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65D8D" w:rsidRDefault="006A0D5C" w:rsidP="00885BEC">
      <w:pPr>
        <w:pStyle w:val="Title"/>
        <w:jc w:val="center"/>
        <w:rPr>
          <w:sz w:val="96"/>
          <w:szCs w:val="96"/>
        </w:rPr>
      </w:pPr>
      <w:r>
        <w:rPr>
          <w:sz w:val="96"/>
          <w:szCs w:val="96"/>
        </w:rPr>
        <w:t>TweetRank</w:t>
      </w:r>
    </w:p>
    <w:p w:rsidR="00D6561B" w:rsidRDefault="00A8753E" w:rsidP="00B30A9B">
      <w:pPr>
        <w:jc w:val="both"/>
        <w:rPr>
          <w:lang w:val="en-US"/>
        </w:rPr>
      </w:pPr>
      <w:r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align>center</wp:align>
                </wp:positionH>
                <wp:positionV relativeFrom="paragraph">
                  <wp:posOffset>0</wp:posOffset>
                </wp:positionV>
                <wp:extent cx="4638040" cy="2000885"/>
                <wp:effectExtent l="0" t="0" r="0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38040" cy="20008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6561B" w:rsidRPr="002A582E" w:rsidRDefault="00D6561B" w:rsidP="00D6561B">
                            <w:pPr>
                              <w:jc w:val="both"/>
                              <w:rPr>
                                <w:lang w:val="en-US"/>
                              </w:rPr>
                            </w:pPr>
                            <w:r w:rsidRPr="002A582E">
                              <w:rPr>
                                <w:lang w:val="en-US"/>
                              </w:rPr>
                              <w:t>TweetRank is an attempt to apply the PageRank algorithm on Twitter statuses (tweets).</w:t>
                            </w:r>
                          </w:p>
                          <w:p w:rsidR="00D6561B" w:rsidRPr="002A582E" w:rsidRDefault="00D6561B" w:rsidP="00D6561B">
                            <w:pPr>
                              <w:jc w:val="both"/>
                              <w:rPr>
                                <w:lang w:val="en-US"/>
                              </w:rPr>
                            </w:pPr>
                            <w:r w:rsidRPr="002A582E">
                              <w:rPr>
                                <w:lang w:val="en-US"/>
                              </w:rPr>
                              <w:t>It uses a different rank calculation which considers attributes such as number of replies/retweets and hashtags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0;margin-top:0;width:365.2pt;height:157.55pt;z-index:251672576;visibility:visible;mso-wrap-style:square;mso-width-percent:0;mso-height-percent:200;mso-wrap-distance-left:9pt;mso-wrap-distance-top:0;mso-wrap-distance-right:9pt;mso-wrap-distance-bottom:0;mso-position-horizontal:center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" filled="f" stroked="f">
                <v:textbox style="mso-fit-shape-to-text:t">
                  <w:txbxContent>
                    <w:p w:rsidR="00D6561B" w:rsidRPr="002A582E" w:rsidRDefault="00D6561B" w:rsidP="00D6561B">
                      <w:pPr>
                        <w:jc w:val="both"/>
                        <w:rPr>
                          <w:lang w:val="en-US"/>
                        </w:rPr>
                      </w:pPr>
                      <w:r w:rsidRPr="002A582E">
                        <w:rPr>
                          <w:lang w:val="en-US"/>
                        </w:rPr>
                        <w:t>TweetRank is an attempt to apply the PageRank algorithm on Twitter statuses (tweets).</w:t>
                      </w:r>
                    </w:p>
                    <w:p w:rsidR="00D6561B" w:rsidRPr="002A582E" w:rsidRDefault="00D6561B" w:rsidP="00D6561B">
                      <w:pPr>
                        <w:jc w:val="both"/>
                        <w:rPr>
                          <w:lang w:val="en-US"/>
                        </w:rPr>
                      </w:pPr>
                      <w:r w:rsidRPr="002A582E">
                        <w:rPr>
                          <w:lang w:val="en-US"/>
                        </w:rPr>
                        <w:t>It uses a different rank calculation which considers attributes such as number of replies/retweets and hashtags.</w:t>
                      </w:r>
                    </w:p>
                  </w:txbxContent>
                </v:textbox>
              </v:shape>
            </w:pict>
          </mc:Fallback>
        </mc:AlternateContent>
      </w:r>
    </w:p>
    <w:p w:rsidR="00FF380C" w:rsidRDefault="00FF380C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p w:rsidR="00D6561B" w:rsidRDefault="00D6561B" w:rsidP="00FF380C">
      <w:pPr>
        <w:jc w:val="both"/>
        <w:rPr>
          <w:lang w:val="en-US"/>
        </w:rPr>
      </w:pPr>
    </w:p>
    <w:tbl>
      <w:tblPr>
        <w:tblStyle w:val="TableGrid"/>
        <w:tblpPr w:leftFromText="141" w:rightFromText="141" w:vertAnchor="text" w:tblpXSpec="right" w:tblpY="1"/>
        <w:tblOverlap w:val="never"/>
        <w:tblW w:w="1882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80" w:firstRow="0" w:lastRow="0" w:firstColumn="1" w:lastColumn="0" w:noHBand="0" w:noVBand="1"/>
      </w:tblPr>
      <w:tblGrid>
        <w:gridCol w:w="3085"/>
        <w:gridCol w:w="2267"/>
      </w:tblGrid>
      <w:tr w:rsidR="00FF380C" w:rsidRP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</w:rPr>
              <w:t>Victor Hallberg</w:t>
            </w:r>
          </w:p>
        </w:tc>
        <w:tc>
          <w:tcPr>
            <w:tcW w:w="2267" w:type="dxa"/>
          </w:tcPr>
          <w:p w:rsidR="00FF380C" w:rsidRPr="00D6561B" w:rsidRDefault="00E507A3" w:rsidP="00BF6247">
            <w:pPr>
              <w:pStyle w:val="Compact"/>
              <w:jc w:val="left"/>
              <w:rPr>
                <w:b w:val="0"/>
              </w:rPr>
            </w:pPr>
            <w:hyperlink r:id="rId8" w:history="1">
              <w:r w:rsidR="00D6561B" w:rsidRPr="00D6561B">
                <w:rPr>
                  <w:rStyle w:val="Hyperlink"/>
                  <w:b w:val="0"/>
                </w:rPr>
                <w:t>victorha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Johan Stjernberg</w:t>
            </w:r>
          </w:p>
        </w:tc>
        <w:tc>
          <w:tcPr>
            <w:tcW w:w="2267" w:type="dxa"/>
          </w:tcPr>
          <w:p w:rsidR="00FF380C" w:rsidRPr="00D6561B" w:rsidRDefault="00E507A3" w:rsidP="00BF6247">
            <w:pPr>
              <w:pStyle w:val="Compact"/>
              <w:jc w:val="left"/>
              <w:rPr>
                <w:b w:val="0"/>
              </w:rPr>
            </w:pPr>
            <w:hyperlink r:id="rId9" w:history="1">
              <w:r w:rsidR="00D6561B" w:rsidRPr="00D6561B">
                <w:rPr>
                  <w:rStyle w:val="Hyperlink"/>
                  <w:b w:val="0"/>
                  <w:lang w:val="sv-SE"/>
                </w:rPr>
                <w:t>stjer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Joan Puigcerver I Perez</w:t>
            </w:r>
          </w:p>
        </w:tc>
        <w:tc>
          <w:tcPr>
            <w:tcW w:w="2267" w:type="dxa"/>
          </w:tcPr>
          <w:p w:rsidR="00FF380C" w:rsidRPr="00D6561B" w:rsidRDefault="00E507A3" w:rsidP="00BF6247">
            <w:pPr>
              <w:pStyle w:val="Compact"/>
              <w:jc w:val="left"/>
              <w:rPr>
                <w:b w:val="0"/>
              </w:rPr>
            </w:pPr>
            <w:hyperlink r:id="rId10" w:history="1">
              <w:r w:rsidR="00D6561B" w:rsidRPr="00D6561B">
                <w:rPr>
                  <w:rStyle w:val="Hyperlink"/>
                  <w:b w:val="0"/>
                  <w:lang w:val="sv-SE"/>
                </w:rPr>
                <w:t>joanpip@kth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Alexander Hjalmarsson</w:t>
            </w:r>
          </w:p>
        </w:tc>
        <w:tc>
          <w:tcPr>
            <w:tcW w:w="2267" w:type="dxa"/>
          </w:tcPr>
          <w:p w:rsidR="00FF380C" w:rsidRPr="00D6561B" w:rsidRDefault="00E507A3" w:rsidP="009B50CC">
            <w:pPr>
              <w:pStyle w:val="Compact"/>
              <w:jc w:val="left"/>
              <w:rPr>
                <w:b w:val="0"/>
              </w:rPr>
            </w:pPr>
            <w:hyperlink r:id="rId11" w:history="1">
              <w:r w:rsidR="009B50CC">
                <w:rPr>
                  <w:rStyle w:val="Hyperlink"/>
                  <w:b w:val="0"/>
                  <w:lang w:val="sv-SE"/>
                </w:rPr>
                <w:t>alehja</w:t>
              </w:r>
              <w:r w:rsidR="00D6561B" w:rsidRPr="00D6561B">
                <w:rPr>
                  <w:rStyle w:val="Hyperlink"/>
                  <w:b w:val="0"/>
                  <w:lang w:val="sv-SE"/>
                </w:rPr>
                <w:t>@</w:t>
              </w:r>
              <w:r w:rsidR="009B50CC">
                <w:rPr>
                  <w:rStyle w:val="Hyperlink"/>
                  <w:b w:val="0"/>
                  <w:lang w:val="sv-SE"/>
                </w:rPr>
                <w:t>kth</w:t>
              </w:r>
              <w:r w:rsidR="00D6561B" w:rsidRPr="00D6561B">
                <w:rPr>
                  <w:rStyle w:val="Hyperlink"/>
                  <w:b w:val="0"/>
                  <w:lang w:val="sv-SE"/>
                </w:rPr>
                <w:t>.se</w:t>
              </w:r>
            </w:hyperlink>
          </w:p>
        </w:tc>
      </w:tr>
      <w:tr w:rsidR="00FF380C" w:rsidTr="00BF6247">
        <w:tc>
          <w:tcPr>
            <w:tcW w:w="3085" w:type="dxa"/>
          </w:tcPr>
          <w:p w:rsidR="00FF380C" w:rsidRPr="00D6561B" w:rsidRDefault="00FF380C" w:rsidP="00BF6247">
            <w:pPr>
              <w:pStyle w:val="Compact"/>
              <w:jc w:val="left"/>
              <w:rPr>
                <w:b w:val="0"/>
              </w:rPr>
            </w:pPr>
            <w:r w:rsidRPr="00D6561B">
              <w:rPr>
                <w:b w:val="0"/>
                <w:lang w:val="sv-SE"/>
              </w:rPr>
              <w:t>Christoffer Rydberg</w:t>
            </w:r>
          </w:p>
        </w:tc>
        <w:tc>
          <w:tcPr>
            <w:tcW w:w="2267" w:type="dxa"/>
          </w:tcPr>
          <w:p w:rsidR="00FF380C" w:rsidRPr="00D6561B" w:rsidRDefault="00E507A3" w:rsidP="00BF6247">
            <w:pPr>
              <w:pStyle w:val="Compact"/>
              <w:jc w:val="left"/>
              <w:rPr>
                <w:b w:val="0"/>
              </w:rPr>
            </w:pPr>
            <w:hyperlink r:id="rId12" w:history="1">
              <w:r w:rsidR="00D6561B" w:rsidRPr="00D6561B">
                <w:rPr>
                  <w:rStyle w:val="Hyperlink"/>
                  <w:b w:val="0"/>
                  <w:lang w:val="sv-SE"/>
                </w:rPr>
                <w:t>chrryd@kth.se</w:t>
              </w:r>
            </w:hyperlink>
          </w:p>
        </w:tc>
      </w:tr>
    </w:tbl>
    <w:p w:rsidR="00482DF8" w:rsidRDefault="00482DF8" w:rsidP="00985DD5">
      <w:pPr>
        <w:rPr>
          <w:sz w:val="32"/>
          <w:szCs w:val="32"/>
          <w:lang w:val="en-US"/>
        </w:rPr>
      </w:pPr>
    </w:p>
    <w:p w:rsidR="00482DF8" w:rsidRDefault="00482DF8" w:rsidP="00985DD5">
      <w:pPr>
        <w:rPr>
          <w:sz w:val="32"/>
          <w:szCs w:val="32"/>
          <w:lang w:val="en-US"/>
        </w:rPr>
      </w:pPr>
    </w:p>
    <w:p w:rsidR="00451795" w:rsidRPr="00451795" w:rsidRDefault="00451795" w:rsidP="00170ACA">
      <w:pPr>
        <w:pStyle w:val="Heading1"/>
        <w:spacing w:after="240"/>
        <w:rPr>
          <w:lang w:val="en-US"/>
        </w:rPr>
      </w:pPr>
      <w:r w:rsidRPr="00451795">
        <w:rPr>
          <w:lang w:val="en-US"/>
        </w:rPr>
        <w:lastRenderedPageBreak/>
        <w:t>Components</w:t>
      </w:r>
    </w:p>
    <w:p w:rsidR="00D55599" w:rsidRDefault="00A8753E" w:rsidP="00451795">
      <w:pPr>
        <w:jc w:val="center"/>
        <w:rPr>
          <w:color w:val="17365D" w:themeColor="text2" w:themeShade="BF"/>
          <w:spacing w:val="5"/>
          <w:kern w:val="28"/>
          <w:sz w:val="52"/>
          <w:szCs w:val="52"/>
          <w:lang w:val="en-US"/>
        </w:rPr>
      </w:pPr>
      <w:r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0131D976" wp14:editId="70703CF6">
                <wp:simplePos x="0" y="0"/>
                <wp:positionH relativeFrom="column">
                  <wp:posOffset>750570</wp:posOffset>
                </wp:positionH>
                <wp:positionV relativeFrom="paragraph">
                  <wp:posOffset>4463415</wp:posOffset>
                </wp:positionV>
                <wp:extent cx="4189095" cy="493395"/>
                <wp:effectExtent l="0" t="0" r="0" b="0"/>
                <wp:wrapNone/>
                <wp:docPr id="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89095" cy="4933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72929" w:rsidRPr="002A582E" w:rsidRDefault="00F72929" w:rsidP="00F72929">
                            <w:pPr>
                              <w:jc w:val="right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  <w:lang w:val="en-US"/>
                              </w:rPr>
                              <w:t>Ranker: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computes TweetRank from crawler dat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7" type="#_x0000_t202" style="position:absolute;left:0;text-align:left;margin-left:59.1pt;margin-top:351.45pt;width:329.85pt;height:38.85pt;z-index:25167667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" filled="f" stroked="f">
                <v:textbox style="mso-fit-shape-to-text:t">
                  <w:txbxContent>
                    <w:p w:rsidR="00F72929" w:rsidRPr="002A582E" w:rsidRDefault="00F72929" w:rsidP="00F72929">
                      <w:pPr>
                        <w:jc w:val="right"/>
                        <w:rPr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sz w:val="28"/>
                          <w:szCs w:val="28"/>
                          <w:lang w:val="en-US"/>
                        </w:rPr>
                        <w:t>Ranker: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 xml:space="preserve"> computes TweetRank from crawler dat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CDF92F2" wp14:editId="48150A62">
                <wp:simplePos x="0" y="0"/>
                <wp:positionH relativeFrom="column">
                  <wp:posOffset>5095875</wp:posOffset>
                </wp:positionH>
                <wp:positionV relativeFrom="paragraph">
                  <wp:posOffset>1334770</wp:posOffset>
                </wp:positionV>
                <wp:extent cx="4189095" cy="493395"/>
                <wp:effectExtent l="0" t="0" r="0" b="0"/>
                <wp:wrapNone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89095" cy="4933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A582E" w:rsidRPr="002A582E" w:rsidRDefault="002A582E" w:rsidP="002A582E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  <w:lang w:val="en-US"/>
                              </w:rPr>
                              <w:t>Solr: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indexes and provides query interface</w:t>
                            </w:r>
                            <w:r w:rsidR="00B57B07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for end us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8" type="#_x0000_t202" style="position:absolute;left:0;text-align:left;margin-left:401.25pt;margin-top:105.1pt;width:329.85pt;height:38.85pt;z-index:251674624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" filled="f" stroked="f">
                <v:textbox style="mso-fit-shape-to-text:t">
                  <w:txbxContent>
                    <w:p w:rsidR="002A582E" w:rsidRPr="002A582E" w:rsidRDefault="002A582E" w:rsidP="002A582E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sz w:val="28"/>
                          <w:szCs w:val="28"/>
                          <w:lang w:val="en-US"/>
                        </w:rPr>
                        <w:t>Solr: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 xml:space="preserve"> indexes and provides query interface</w:t>
                      </w:r>
                      <w:r w:rsidR="00B57B07">
                        <w:rPr>
                          <w:sz w:val="28"/>
                          <w:szCs w:val="28"/>
                          <w:lang w:val="en-US"/>
                        </w:rPr>
                        <w:t xml:space="preserve"> for end user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A3C1B7B" wp14:editId="1EF71B45">
                <wp:simplePos x="0" y="0"/>
                <wp:positionH relativeFrom="column">
                  <wp:posOffset>33655</wp:posOffset>
                </wp:positionH>
                <wp:positionV relativeFrom="paragraph">
                  <wp:posOffset>1439545</wp:posOffset>
                </wp:positionV>
                <wp:extent cx="4316730" cy="493395"/>
                <wp:effectExtent l="0" t="0" r="0" b="0"/>
                <wp:wrapNone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16730" cy="49339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F65AB" w:rsidRPr="004F65AB" w:rsidRDefault="004F65AB" w:rsidP="002A582E">
                            <w:pPr>
                              <w:jc w:val="right"/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 w:rsidRPr="004F65AB">
                              <w:rPr>
                                <w:b/>
                                <w:sz w:val="28"/>
                                <w:szCs w:val="28"/>
                                <w:lang w:val="en-US"/>
                              </w:rPr>
                              <w:t>Crawler:</w:t>
                            </w:r>
                            <w:r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</w:t>
                            </w:r>
                            <w:r w:rsidR="00F54A86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collects </w:t>
                            </w:r>
                            <w:r w:rsidR="00B46396">
                              <w:rPr>
                                <w:sz w:val="28"/>
                                <w:szCs w:val="28"/>
                                <w:lang w:val="en-US"/>
                              </w:rPr>
                              <w:t>tweets</w:t>
                            </w:r>
                            <w:r w:rsidR="00F54A86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via</w:t>
                            </w:r>
                            <w:r w:rsidRPr="004F65AB">
                              <w:rPr>
                                <w:sz w:val="28"/>
                                <w:szCs w:val="28"/>
                                <w:lang w:val="en-US"/>
                              </w:rPr>
                              <w:t xml:space="preserve"> the Twitter </w:t>
                            </w:r>
                            <w:r w:rsidR="00F54A86">
                              <w:rPr>
                                <w:sz w:val="28"/>
                                <w:szCs w:val="28"/>
                                <w:lang w:val="en-US"/>
                              </w:rPr>
                              <w:t>API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id="_x0000_s1029" type="#_x0000_t202" style="position:absolute;left:0;text-align:left;margin-left:2.65pt;margin-top:113.35pt;width:339.9pt;height:38.85pt;z-index:25167052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" filled="f" stroked="f">
                <v:textbox style="mso-fit-shape-to-text:t">
                  <w:txbxContent>
                    <w:p w:rsidR="004F65AB" w:rsidRPr="004F65AB" w:rsidRDefault="004F65AB" w:rsidP="002A582E">
                      <w:pPr>
                        <w:jc w:val="right"/>
                        <w:rPr>
                          <w:sz w:val="28"/>
                          <w:szCs w:val="28"/>
                          <w:lang w:val="en-US"/>
                        </w:rPr>
                      </w:pPr>
                      <w:r w:rsidRPr="004F65AB">
                        <w:rPr>
                          <w:b/>
                          <w:sz w:val="28"/>
                          <w:szCs w:val="28"/>
                          <w:lang w:val="en-US"/>
                        </w:rPr>
                        <w:t>Crawler:</w:t>
                      </w:r>
                      <w:r>
                        <w:rPr>
                          <w:sz w:val="28"/>
                          <w:szCs w:val="28"/>
                          <w:lang w:val="en-US"/>
                        </w:rPr>
                        <w:t xml:space="preserve"> </w:t>
                      </w:r>
                      <w:r w:rsidR="00F54A86">
                        <w:rPr>
                          <w:sz w:val="28"/>
                          <w:szCs w:val="28"/>
                          <w:lang w:val="en-US"/>
                        </w:rPr>
                        <w:t xml:space="preserve">collects </w:t>
                      </w:r>
                      <w:r w:rsidR="00B46396">
                        <w:rPr>
                          <w:sz w:val="28"/>
                          <w:szCs w:val="28"/>
                          <w:lang w:val="en-US"/>
                        </w:rPr>
                        <w:t>tweets</w:t>
                      </w:r>
                      <w:r w:rsidR="00F54A86">
                        <w:rPr>
                          <w:sz w:val="28"/>
                          <w:szCs w:val="28"/>
                          <w:lang w:val="en-US"/>
                        </w:rPr>
                        <w:t xml:space="preserve"> via</w:t>
                      </w:r>
                      <w:r w:rsidRPr="004F65AB">
                        <w:rPr>
                          <w:sz w:val="28"/>
                          <w:szCs w:val="28"/>
                          <w:lang w:val="en-US"/>
                        </w:rPr>
                        <w:t xml:space="preserve"> the Twitter </w:t>
                      </w:r>
                      <w:r w:rsidR="00F54A86">
                        <w:rPr>
                          <w:sz w:val="28"/>
                          <w:szCs w:val="28"/>
                          <w:lang w:val="en-US"/>
                        </w:rPr>
                        <w:t>API</w:t>
                      </w:r>
                    </w:p>
                  </w:txbxContent>
                </v:textbox>
              </v:shape>
            </w:pict>
          </mc:Fallback>
        </mc:AlternateContent>
      </w:r>
      <w:r w:rsidR="006A28AC">
        <w:object w:dxaOrig="8401" w:dyaOrig="65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8.35pt;height:440.85pt" o:ole="">
            <v:imagedata r:id="rId13" o:title=""/>
          </v:shape>
          <o:OLEObject Type="Embed" ProgID="Visio.Drawing.11" ShapeID="_x0000_i1025" DrawAspect="Content" ObjectID="_1398632304" r:id="rId14"/>
        </w:object>
      </w:r>
      <w:r w:rsidR="00D55599">
        <w:rPr>
          <w:lang w:val="en-US"/>
        </w:rPr>
        <w:br w:type="page"/>
      </w:r>
    </w:p>
    <w:p w:rsidR="0055162B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Crawler</w:t>
      </w:r>
    </w:p>
    <w:p w:rsidR="00E144A1" w:rsidRPr="00BC2291" w:rsidRDefault="0064091F" w:rsidP="00092E30">
      <w:pPr>
        <w:pStyle w:val="ListParagraph"/>
        <w:numPr>
          <w:ilvl w:val="0"/>
          <w:numId w:val="7"/>
        </w:numPr>
        <w:rPr>
          <w:b/>
          <w:sz w:val="44"/>
          <w:szCs w:val="44"/>
          <w:lang w:val="en-US"/>
        </w:rPr>
      </w:pPr>
      <w:r>
        <w:rPr>
          <w:noProof/>
          <w:lang w:eastAsia="sv-SE"/>
        </w:rPr>
        <w:drawing>
          <wp:anchor distT="0" distB="0" distL="114300" distR="114300" simplePos="0" relativeHeight="251691008" behindDoc="0" locked="0" layoutInCell="1" allowOverlap="1" wp14:anchorId="4DEAF1EA" wp14:editId="494F7380">
            <wp:simplePos x="4838700" y="1419225"/>
            <wp:positionH relativeFrom="margin">
              <wp:align>right</wp:align>
            </wp:positionH>
            <wp:positionV relativeFrom="paragraph">
              <wp:posOffset>36195</wp:posOffset>
            </wp:positionV>
            <wp:extent cx="3338195" cy="3338195"/>
            <wp:effectExtent l="0" t="0" r="0" b="0"/>
            <wp:wrapSquare wrapText="bothSides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4682" cy="333468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144A1" w:rsidRPr="00BC2291">
        <w:rPr>
          <w:b/>
          <w:sz w:val="44"/>
          <w:szCs w:val="44"/>
          <w:lang w:val="en-US"/>
        </w:rPr>
        <w:t xml:space="preserve">Uses the Twitter </w:t>
      </w:r>
      <w:r w:rsidR="00E144A1" w:rsidRPr="00BC2291">
        <w:rPr>
          <w:b/>
          <w:i/>
          <w:sz w:val="44"/>
          <w:szCs w:val="44"/>
          <w:lang w:val="en-US"/>
        </w:rPr>
        <w:t>HTTP REST</w:t>
      </w:r>
      <w:r w:rsidR="00E144A1" w:rsidRPr="00BC2291">
        <w:rPr>
          <w:b/>
          <w:sz w:val="44"/>
          <w:szCs w:val="44"/>
          <w:lang w:val="en-US"/>
        </w:rPr>
        <w:t xml:space="preserve"> API</w:t>
      </w:r>
      <w:r w:rsidRPr="0064091F">
        <w:rPr>
          <w:noProof/>
          <w:lang w:val="en-US" w:eastAsia="sv-SE"/>
        </w:rPr>
        <w:t xml:space="preserve"> </w:t>
      </w:r>
    </w:p>
    <w:p w:rsidR="004E04E0" w:rsidRDefault="004E04E0" w:rsidP="004E04E0">
      <w:pPr>
        <w:pStyle w:val="CompactListParagraph"/>
        <w:numPr>
          <w:ilvl w:val="1"/>
          <w:numId w:val="18"/>
        </w:numPr>
      </w:pPr>
      <w:r>
        <w:t xml:space="preserve">Crawler gathers </w:t>
      </w:r>
      <w:r>
        <w:t>statuses</w:t>
      </w:r>
      <w:r>
        <w:t xml:space="preserve"> from </w:t>
      </w:r>
      <w:r>
        <w:t xml:space="preserve">one user per </w:t>
      </w:r>
      <w:r>
        <w:t>query</w:t>
      </w:r>
    </w:p>
    <w:p w:rsidR="00E144A1" w:rsidRDefault="00E144A1" w:rsidP="00170ACA">
      <w:pPr>
        <w:pStyle w:val="CompactListParagraph"/>
        <w:numPr>
          <w:ilvl w:val="1"/>
          <w:numId w:val="18"/>
        </w:numPr>
      </w:pPr>
      <w:r>
        <w:t xml:space="preserve">Twitter limits the number of queries to </w:t>
      </w:r>
      <w:r w:rsidR="006257B1">
        <w:t>150/h</w:t>
      </w:r>
    </w:p>
    <w:p w:rsidR="0040135A" w:rsidRDefault="00561F37" w:rsidP="00170ACA">
      <w:pPr>
        <w:pStyle w:val="CompactListParagraph"/>
        <w:numPr>
          <w:ilvl w:val="1"/>
          <w:numId w:val="18"/>
        </w:numPr>
      </w:pPr>
      <w:r>
        <w:t xml:space="preserve">Use multiple proxies </w:t>
      </w:r>
      <w:r w:rsidR="0040135A">
        <w:t>to bypass the query limit</w:t>
      </w:r>
    </w:p>
    <w:p w:rsidR="00BC2291" w:rsidRDefault="0040135A" w:rsidP="00170ACA">
      <w:pPr>
        <w:pStyle w:val="CompactListParagraph"/>
        <w:numPr>
          <w:ilvl w:val="1"/>
          <w:numId w:val="18"/>
        </w:numPr>
      </w:pPr>
      <w:r>
        <w:t>Runs on multiple threads in multiple machines</w:t>
      </w:r>
    </w:p>
    <w:p w:rsidR="00BC2291" w:rsidRDefault="00BC2291" w:rsidP="00092E30">
      <w:pPr>
        <w:pStyle w:val="Compact"/>
        <w:jc w:val="left"/>
      </w:pPr>
    </w:p>
    <w:p w:rsidR="00151B44" w:rsidRPr="00BC2291" w:rsidRDefault="00151B44" w:rsidP="00092E30">
      <w:pPr>
        <w:pStyle w:val="ListParagraph"/>
        <w:numPr>
          <w:ilvl w:val="0"/>
          <w:numId w:val="7"/>
        </w:numPr>
        <w:rPr>
          <w:b/>
          <w:sz w:val="44"/>
          <w:szCs w:val="44"/>
          <w:lang w:val="en-US"/>
        </w:rPr>
      </w:pPr>
      <w:r w:rsidRPr="00BC2291">
        <w:rPr>
          <w:b/>
          <w:sz w:val="44"/>
          <w:szCs w:val="44"/>
          <w:lang w:val="en-US"/>
        </w:rPr>
        <w:t>How does it work?</w:t>
      </w:r>
    </w:p>
    <w:p w:rsidR="00C270AA" w:rsidRDefault="00C270AA" w:rsidP="00170ACA">
      <w:pPr>
        <w:pStyle w:val="CompactListParagraph"/>
        <w:numPr>
          <w:ilvl w:val="1"/>
          <w:numId w:val="20"/>
        </w:numPr>
      </w:pPr>
      <w:r>
        <w:t>Start with a queue of some users</w:t>
      </w:r>
      <w:bookmarkStart w:id="0" w:name="_GoBack"/>
      <w:bookmarkEnd w:id="0"/>
    </w:p>
    <w:p w:rsidR="007B1F0F" w:rsidRDefault="00C270AA" w:rsidP="00170ACA">
      <w:pPr>
        <w:pStyle w:val="CompactListParagraph"/>
        <w:numPr>
          <w:ilvl w:val="1"/>
          <w:numId w:val="20"/>
        </w:numPr>
      </w:pPr>
      <w:r>
        <w:t>Pop the first user from the queue and q</w:t>
      </w:r>
      <w:r w:rsidR="00151B44">
        <w:t>uery</w:t>
      </w:r>
      <w:r>
        <w:t xml:space="preserve"> the Twitter API for </w:t>
      </w:r>
      <w:r w:rsidR="00151B44">
        <w:t>tweets and friends</w:t>
      </w:r>
      <w:r>
        <w:t xml:space="preserve"> for it</w:t>
      </w:r>
    </w:p>
    <w:p w:rsidR="007B1F0F" w:rsidRDefault="007B1F0F" w:rsidP="00170ACA">
      <w:pPr>
        <w:pStyle w:val="CompactListParagraph"/>
        <w:numPr>
          <w:ilvl w:val="1"/>
          <w:numId w:val="20"/>
        </w:numPr>
      </w:pPr>
      <w:r>
        <w:t>Add friends and user mentions in each tweet to the user queue</w:t>
      </w:r>
    </w:p>
    <w:p w:rsidR="00CF1806" w:rsidRDefault="00CF1806" w:rsidP="00170ACA">
      <w:pPr>
        <w:pStyle w:val="CompactListParagraph"/>
        <w:numPr>
          <w:ilvl w:val="1"/>
          <w:numId w:val="20"/>
        </w:numPr>
      </w:pPr>
      <w:r>
        <w:t>Send tweet data to Solr and the ranker</w:t>
      </w:r>
    </w:p>
    <w:p w:rsidR="00D673B4" w:rsidRPr="00D673B4" w:rsidRDefault="00C270AA" w:rsidP="00170ACA">
      <w:pPr>
        <w:pStyle w:val="CompactListParagraph"/>
        <w:numPr>
          <w:ilvl w:val="1"/>
          <w:numId w:val="20"/>
        </w:numPr>
      </w:pPr>
      <w:r>
        <w:t>Go to 2</w:t>
      </w:r>
      <w:r w:rsidR="006A0D5C" w:rsidRPr="006A2B5A">
        <w:br w:type="page"/>
      </w:r>
    </w:p>
    <w:p w:rsidR="006A0D5C" w:rsidRPr="009D515B" w:rsidRDefault="006A0D5C" w:rsidP="00585409">
      <w:pPr>
        <w:pStyle w:val="Heading1"/>
        <w:rPr>
          <w:lang w:val="en-US"/>
        </w:rPr>
      </w:pPr>
      <w:r w:rsidRPr="009D515B">
        <w:rPr>
          <w:lang w:val="en-US"/>
        </w:rPr>
        <w:lastRenderedPageBreak/>
        <w:t>Rank</w:t>
      </w:r>
      <w:r w:rsidR="00766FB7">
        <w:rPr>
          <w:lang w:val="en-US"/>
        </w:rPr>
        <w:t xml:space="preserve"> algorithm</w:t>
      </w:r>
    </w:p>
    <w:p w:rsidR="00C63FD1" w:rsidRPr="00FF380C" w:rsidRDefault="00C63FD1" w:rsidP="00170ACA">
      <w:pPr>
        <w:pStyle w:val="ListParagraph"/>
        <w:numPr>
          <w:ilvl w:val="0"/>
          <w:numId w:val="5"/>
        </w:numPr>
        <w:ind w:hanging="357"/>
        <w:rPr>
          <w:lang w:val="en-US"/>
        </w:rPr>
      </w:pPr>
      <w:r w:rsidRPr="00FF380C">
        <w:rPr>
          <w:lang w:val="en-US"/>
        </w:rPr>
        <w:t xml:space="preserve">Uses the </w:t>
      </w:r>
      <w:r w:rsidR="006A0D5C" w:rsidRPr="00FF380C">
        <w:rPr>
          <w:lang w:val="en-US"/>
        </w:rPr>
        <w:t>complete path</w:t>
      </w:r>
      <w:r w:rsidRPr="00FF380C">
        <w:rPr>
          <w:lang w:val="en-US"/>
        </w:rPr>
        <w:t xml:space="preserve"> </w:t>
      </w:r>
      <w:r w:rsidRPr="00D93A62">
        <w:rPr>
          <w:i/>
          <w:lang w:val="en-US"/>
        </w:rPr>
        <w:t>Monte Carlo</w:t>
      </w:r>
      <w:r w:rsidRPr="00FF380C">
        <w:rPr>
          <w:lang w:val="en-US"/>
        </w:rPr>
        <w:t xml:space="preserve"> algorithm</w:t>
      </w:r>
      <w:r w:rsidR="00D93A62" w:rsidRPr="00D93A62">
        <w:rPr>
          <w:lang w:val="en-US"/>
        </w:rPr>
        <w:t>,</w:t>
      </w:r>
      <w:r w:rsidR="00D93A62">
        <w:rPr>
          <w:lang w:val="en-US"/>
        </w:rPr>
        <w:t xml:space="preserve"> </w:t>
      </w:r>
      <w:r w:rsidR="00D93A62" w:rsidRPr="00D93A62">
        <w:rPr>
          <w:lang w:val="en-US"/>
        </w:rPr>
        <w:t>stopping at dangling nodes</w:t>
      </w:r>
    </w:p>
    <w:p w:rsidR="00490DB4" w:rsidRDefault="00D93A62" w:rsidP="00170ACA">
      <w:pPr>
        <w:pStyle w:val="ListParagraph"/>
        <w:numPr>
          <w:ilvl w:val="0"/>
          <w:numId w:val="5"/>
        </w:numPr>
        <w:rPr>
          <w:lang w:val="en-US"/>
        </w:rPr>
      </w:pPr>
      <w:r w:rsidRPr="00D93A62">
        <w:rPr>
          <w:lang w:val="en-US"/>
        </w:rPr>
        <w:t xml:space="preserve">Starts a </w:t>
      </w:r>
      <w:r w:rsidR="00D20DF9" w:rsidRPr="00CB0BA7">
        <w:rPr>
          <w:b/>
          <w:lang w:val="en-US"/>
        </w:rPr>
        <w:t xml:space="preserve">randomized </w:t>
      </w:r>
      <w:r w:rsidR="00490DB4" w:rsidRPr="00CB0BA7">
        <w:rPr>
          <w:b/>
          <w:lang w:val="en-US"/>
        </w:rPr>
        <w:t>walk from each node</w:t>
      </w:r>
    </w:p>
    <w:p w:rsidR="00490DB4" w:rsidRDefault="009E4B0A" w:rsidP="00170ACA">
      <w:pPr>
        <w:pStyle w:val="CompactListParagraph"/>
        <w:numPr>
          <w:ilvl w:val="1"/>
          <w:numId w:val="16"/>
        </w:numPr>
      </w:pPr>
      <w:r>
        <w:t>at least</w:t>
      </w:r>
      <w:r w:rsidR="00D93A62" w:rsidRPr="00D93A62">
        <w:t xml:space="preserve"> 100 times</w:t>
      </w:r>
    </w:p>
    <w:p w:rsidR="00D93A62" w:rsidRDefault="009E4B0A" w:rsidP="00170ACA">
      <w:pPr>
        <w:pStyle w:val="CompactListParagraph"/>
        <w:numPr>
          <w:ilvl w:val="1"/>
          <w:numId w:val="16"/>
        </w:numPr>
      </w:pPr>
      <w:r>
        <w:t>at most</w:t>
      </w:r>
      <w:r w:rsidR="00B06DE3">
        <w:t xml:space="preserve"> </w:t>
      </w:r>
      <w:r w:rsidR="00490DB4">
        <w:t>total number of tweets / 100</w:t>
      </w:r>
    </w:p>
    <w:p w:rsidR="008E2551" w:rsidRDefault="00D93A62" w:rsidP="00170ACA">
      <w:pPr>
        <w:pStyle w:val="ListParagraph"/>
        <w:numPr>
          <w:ilvl w:val="0"/>
          <w:numId w:val="5"/>
        </w:numPr>
        <w:rPr>
          <w:lang w:val="en-US"/>
        </w:rPr>
      </w:pPr>
      <w:r w:rsidRPr="00D93A62">
        <w:rPr>
          <w:lang w:val="en-US"/>
        </w:rPr>
        <w:t>Random path length</w:t>
      </w:r>
    </w:p>
    <w:p w:rsidR="00914EBB" w:rsidRDefault="00D93A62" w:rsidP="00170ACA">
      <w:pPr>
        <w:pStyle w:val="CompactListParagraph"/>
        <w:numPr>
          <w:ilvl w:val="1"/>
          <w:numId w:val="17"/>
        </w:numPr>
      </w:pPr>
      <w:r w:rsidRPr="00D93A62">
        <w:t>20% chance at each node that the surfer stops</w:t>
      </w:r>
    </w:p>
    <w:p w:rsidR="00914EBB" w:rsidRPr="00D60525" w:rsidRDefault="00204F46" w:rsidP="00170ACA">
      <w:pPr>
        <w:pStyle w:val="ListParagraph"/>
        <w:numPr>
          <w:ilvl w:val="0"/>
          <w:numId w:val="5"/>
        </w:numPr>
        <w:rPr>
          <w:lang w:val="en-US"/>
        </w:rPr>
      </w:pPr>
      <w:r w:rsidRPr="002D1804">
        <w:rPr>
          <w:b/>
          <w:lang w:val="en-US"/>
        </w:rPr>
        <w:t xml:space="preserve">Probability of visiting tweet </w:t>
      </w:r>
      <w:r w:rsidR="00581676" w:rsidRPr="002D1804">
        <w:rPr>
          <w:b/>
          <w:i/>
          <w:lang w:val="en-US"/>
        </w:rPr>
        <w:t>x</w:t>
      </w:r>
      <w:r w:rsidRPr="002D1804">
        <w:rPr>
          <w:b/>
          <w:lang w:val="en-US"/>
        </w:rPr>
        <w:t xml:space="preserve"> from </w:t>
      </w:r>
      <w:r w:rsidR="00581676" w:rsidRPr="002D1804">
        <w:rPr>
          <w:b/>
          <w:i/>
          <w:lang w:val="en-US"/>
        </w:rPr>
        <w:t>y</w:t>
      </w:r>
      <w:r w:rsidRPr="00D60525">
        <w:rPr>
          <w:lang w:val="en-US"/>
        </w:rPr>
        <w:t xml:space="preserve"> </w:t>
      </w:r>
      <w:r w:rsidR="00A8753E" w:rsidRPr="00D60525">
        <w:rPr>
          <w:lang w:val="en-US"/>
        </w:rPr>
        <w:t>estimated from</w:t>
      </w:r>
      <w:r w:rsidRPr="00D60525">
        <w:rPr>
          <w:lang w:val="en-US"/>
        </w:rPr>
        <w:t>:</w:t>
      </w:r>
    </w:p>
    <w:p w:rsidR="00204F46" w:rsidRPr="00914EBB" w:rsidRDefault="00204F46" w:rsidP="00170ACA">
      <w:pPr>
        <w:pStyle w:val="CompactListParagraph"/>
        <w:numPr>
          <w:ilvl w:val="1"/>
          <w:numId w:val="15"/>
        </w:numPr>
      </w:pPr>
      <w:r w:rsidRPr="00914EBB">
        <w:t>Random access</w:t>
      </w:r>
    </w:p>
    <w:p w:rsidR="00204F46" w:rsidRPr="00914EBB" w:rsidRDefault="00204F46" w:rsidP="00170ACA">
      <w:pPr>
        <w:pStyle w:val="CompactListParagraph"/>
        <w:numPr>
          <w:ilvl w:val="1"/>
          <w:numId w:val="15"/>
        </w:numPr>
      </w:pPr>
      <w:r w:rsidRPr="00914EBB">
        <w:t>Retweeted or replied</w:t>
      </w:r>
    </w:p>
    <w:p w:rsidR="00204F46" w:rsidRPr="00914EBB" w:rsidRDefault="00204F46" w:rsidP="00170ACA">
      <w:pPr>
        <w:pStyle w:val="CompactListParagraph"/>
        <w:numPr>
          <w:ilvl w:val="1"/>
          <w:numId w:val="15"/>
        </w:numPr>
      </w:pPr>
      <w:r w:rsidRPr="00914EBB">
        <w:t xml:space="preserve">Author of </w:t>
      </w:r>
      <w:r w:rsidR="00581676">
        <w:rPr>
          <w:i/>
        </w:rPr>
        <w:t>x</w:t>
      </w:r>
      <w:r w:rsidRPr="00914EBB">
        <w:t xml:space="preserve"> mentioned by tweet </w:t>
      </w:r>
      <w:r w:rsidR="00581676">
        <w:rPr>
          <w:i/>
        </w:rPr>
        <w:t>y</w:t>
      </w:r>
    </w:p>
    <w:p w:rsidR="00204F46" w:rsidRPr="00914EBB" w:rsidRDefault="00204F46" w:rsidP="00170ACA">
      <w:pPr>
        <w:pStyle w:val="CompactListParagraph"/>
        <w:numPr>
          <w:ilvl w:val="1"/>
          <w:numId w:val="15"/>
        </w:numPr>
      </w:pPr>
      <w:r w:rsidRPr="00914EBB">
        <w:t xml:space="preserve">Author of </w:t>
      </w:r>
      <w:r w:rsidR="00581676">
        <w:rPr>
          <w:i/>
        </w:rPr>
        <w:t>x</w:t>
      </w:r>
      <w:r w:rsidRPr="00914EBB">
        <w:t xml:space="preserve"> followed by author of </w:t>
      </w:r>
      <w:r w:rsidR="00581676">
        <w:rPr>
          <w:i/>
        </w:rPr>
        <w:t>y</w:t>
      </w:r>
    </w:p>
    <w:p w:rsidR="00914EBB" w:rsidRDefault="00204F46" w:rsidP="00170ACA">
      <w:pPr>
        <w:pStyle w:val="CompactListParagraph"/>
        <w:numPr>
          <w:ilvl w:val="1"/>
          <w:numId w:val="15"/>
        </w:numPr>
      </w:pPr>
      <w:r w:rsidRPr="00914EBB">
        <w:t xml:space="preserve">Hashtag shared by tweets </w:t>
      </w:r>
      <w:r w:rsidR="00581676">
        <w:rPr>
          <w:i/>
        </w:rPr>
        <w:t>y</w:t>
      </w:r>
      <w:r w:rsidRPr="00914EBB">
        <w:t xml:space="preserve"> and </w:t>
      </w:r>
      <w:r w:rsidR="00581676">
        <w:rPr>
          <w:i/>
        </w:rPr>
        <w:t>x</w:t>
      </w:r>
    </w:p>
    <w:p w:rsidR="00D84781" w:rsidRPr="00914EBB" w:rsidRDefault="001E6880" w:rsidP="00170ACA">
      <w:pPr>
        <w:pStyle w:val="ListParagraph"/>
        <w:numPr>
          <w:ilvl w:val="0"/>
          <w:numId w:val="5"/>
        </w:numPr>
        <w:ind w:hanging="357"/>
        <w:rPr>
          <w:lang w:val="en-US"/>
        </w:rPr>
      </w:pPr>
      <w:r w:rsidRPr="00914EBB">
        <w:rPr>
          <w:lang w:val="en-US"/>
        </w:rPr>
        <w:t xml:space="preserve">A </w:t>
      </w:r>
      <w:r w:rsidR="00D84781" w:rsidRPr="00914EBB">
        <w:rPr>
          <w:lang w:val="en-US"/>
        </w:rPr>
        <w:t>stochastic matrix</w:t>
      </w:r>
      <w:r w:rsidRPr="00914EBB">
        <w:rPr>
          <w:lang w:val="en-US"/>
        </w:rPr>
        <w:t xml:space="preserve"> is built </w:t>
      </w:r>
      <w:r w:rsidR="00BC2291" w:rsidRPr="00914EBB">
        <w:rPr>
          <w:lang w:val="en-US"/>
        </w:rPr>
        <w:t>with</w:t>
      </w:r>
      <w:r w:rsidRPr="00914EBB">
        <w:rPr>
          <w:lang w:val="en-US"/>
        </w:rPr>
        <w:t xml:space="preserve"> these probabilities</w:t>
      </w:r>
    </w:p>
    <w:p w:rsidR="00914EBB" w:rsidRPr="007D5CC1" w:rsidRDefault="002A3DE4" w:rsidP="00170ACA">
      <w:pPr>
        <w:pStyle w:val="ListParagraph"/>
        <w:numPr>
          <w:ilvl w:val="0"/>
          <w:numId w:val="5"/>
        </w:numPr>
        <w:ind w:hanging="357"/>
        <w:rPr>
          <w:lang w:val="en-US"/>
        </w:rPr>
      </w:pPr>
      <w:r w:rsidRPr="007D5CC1">
        <w:rPr>
          <w:lang w:val="en-US"/>
        </w:rPr>
        <w:t>TweetRank is</w:t>
      </w:r>
      <w:r w:rsidR="002E7654" w:rsidRPr="007D5CC1">
        <w:rPr>
          <w:lang w:val="en-US"/>
        </w:rPr>
        <w:t xml:space="preserve"> the eigenvector of this matrix</w:t>
      </w:r>
    </w:p>
    <w:p w:rsidR="00914EBB" w:rsidRDefault="000A44D8" w:rsidP="00914EBB">
      <w:pPr>
        <w:pStyle w:val="Heading1"/>
        <w:rPr>
          <w:lang w:val="en-US"/>
        </w:rPr>
      </w:pPr>
      <w:r>
        <w:rPr>
          <w:lang w:val="en-US"/>
        </w:rPr>
        <w:lastRenderedPageBreak/>
        <w:t>Ranker</w:t>
      </w:r>
    </w:p>
    <w:p w:rsidR="00914EBB" w:rsidRPr="002A582E" w:rsidRDefault="00914EBB" w:rsidP="00170ACA">
      <w:pPr>
        <w:pStyle w:val="ListParagraph"/>
        <w:numPr>
          <w:ilvl w:val="0"/>
          <w:numId w:val="5"/>
        </w:numPr>
        <w:rPr>
          <w:lang w:val="en-US"/>
        </w:rPr>
      </w:pPr>
      <w:r>
        <w:rPr>
          <w:lang w:val="en-US"/>
        </w:rPr>
        <w:t>Ranker runs on multiple threads, where each thread computes one walk at a time</w:t>
      </w:r>
    </w:p>
    <w:p w:rsidR="00181E10" w:rsidRDefault="00181E10" w:rsidP="00170ACA">
      <w:pPr>
        <w:pStyle w:val="ListParagraph"/>
        <w:numPr>
          <w:ilvl w:val="0"/>
          <w:numId w:val="5"/>
        </w:numPr>
        <w:rPr>
          <w:lang w:val="en-US"/>
        </w:rPr>
      </w:pPr>
      <w:r>
        <w:rPr>
          <w:lang w:val="en-US"/>
        </w:rPr>
        <w:t>Rank</w:t>
      </w:r>
      <w:r w:rsidR="00914EBB" w:rsidRPr="002A582E">
        <w:rPr>
          <w:lang w:val="en-US"/>
        </w:rPr>
        <w:t xml:space="preserve"> </w:t>
      </w:r>
      <w:r>
        <w:rPr>
          <w:lang w:val="en-US"/>
        </w:rPr>
        <w:t xml:space="preserve">for each tweet </w:t>
      </w:r>
      <w:r w:rsidR="00914EBB">
        <w:rPr>
          <w:lang w:val="en-US"/>
        </w:rPr>
        <w:t>is calculated as the sum of visit</w:t>
      </w:r>
      <w:r>
        <w:rPr>
          <w:lang w:val="en-US"/>
        </w:rPr>
        <w:t>s for each node from every walk</w:t>
      </w:r>
    </w:p>
    <w:p w:rsidR="00181E10" w:rsidRPr="00181E10" w:rsidRDefault="00181E10" w:rsidP="00170ACA">
      <w:pPr>
        <w:pStyle w:val="ListParagraph"/>
        <w:numPr>
          <w:ilvl w:val="0"/>
          <w:numId w:val="5"/>
        </w:numPr>
        <w:spacing w:after="240"/>
        <w:ind w:left="357" w:hanging="357"/>
        <w:rPr>
          <w:lang w:val="en-US"/>
        </w:rPr>
      </w:pPr>
      <w:r>
        <w:rPr>
          <w:lang w:val="en-US"/>
        </w:rPr>
        <w:t>Normalization</w:t>
      </w:r>
      <w:r w:rsidR="00C83BA9">
        <w:rPr>
          <w:lang w:val="en-US"/>
        </w:rPr>
        <w:t xml:space="preserve"> -</w:t>
      </w:r>
      <w:r>
        <w:rPr>
          <w:lang w:val="en-US"/>
        </w:rPr>
        <w:t xml:space="preserve"> d</w:t>
      </w:r>
      <w:r w:rsidRPr="00181E10">
        <w:rPr>
          <w:lang w:val="en-US"/>
        </w:rPr>
        <w:t>ivide by the maximum number of visits for a node</w:t>
      </w:r>
      <w:r>
        <w:rPr>
          <w:lang w:val="en-US"/>
        </w:rPr>
        <w:t xml:space="preserve"> </w:t>
      </w:r>
      <w:r w:rsidRPr="00181E10">
        <w:rPr>
          <w:lang w:val="en-US"/>
        </w:rPr>
        <w:t>and then multiply by 10</w:t>
      </w:r>
    </w:p>
    <w:tbl>
      <w:tblPr>
        <w:tblStyle w:val="TableGrid"/>
        <w:tblW w:w="4500" w:type="pct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150"/>
        <w:gridCol w:w="3150"/>
        <w:gridCol w:w="3151"/>
        <w:gridCol w:w="3151"/>
      </w:tblGrid>
      <w:tr w:rsidR="00914EBB" w:rsidTr="00700263">
        <w:trPr>
          <w:jc w:val="center"/>
        </w:trPr>
        <w:tc>
          <w:tcPr>
            <w:tcW w:w="1250" w:type="pct"/>
          </w:tcPr>
          <w:p w:rsidR="00914EBB" w:rsidRPr="00A4353C" w:rsidRDefault="00914EBB" w:rsidP="00700263">
            <w:pPr>
              <w:pStyle w:val="Compact"/>
            </w:pPr>
            <w:r w:rsidRPr="00A4353C">
              <w:t>Thread 1</w:t>
            </w:r>
          </w:p>
        </w:tc>
        <w:tc>
          <w:tcPr>
            <w:tcW w:w="1250" w:type="pct"/>
          </w:tcPr>
          <w:p w:rsidR="00914EBB" w:rsidRPr="00A4353C" w:rsidRDefault="00914EBB" w:rsidP="00700263">
            <w:pPr>
              <w:pStyle w:val="Compact"/>
            </w:pPr>
            <w:r w:rsidRPr="00A4353C">
              <w:t>Thread 2</w:t>
            </w:r>
          </w:p>
        </w:tc>
        <w:tc>
          <w:tcPr>
            <w:tcW w:w="1250" w:type="pct"/>
          </w:tcPr>
          <w:p w:rsidR="00914EBB" w:rsidRPr="00A4353C" w:rsidRDefault="00914EBB" w:rsidP="00700263">
            <w:pPr>
              <w:pStyle w:val="Compact"/>
            </w:pPr>
            <w:r w:rsidRPr="00A4353C">
              <w:t>Thread 3</w:t>
            </w:r>
          </w:p>
        </w:tc>
        <w:tc>
          <w:tcPr>
            <w:tcW w:w="1250" w:type="pct"/>
          </w:tcPr>
          <w:p w:rsidR="00914EBB" w:rsidRPr="00A4353C" w:rsidRDefault="00914EBB" w:rsidP="00700263">
            <w:pPr>
              <w:pStyle w:val="Compact"/>
            </w:pPr>
            <w:r w:rsidRPr="00A4353C">
              <w:t>Thread 4</w:t>
            </w:r>
          </w:p>
        </w:tc>
      </w:tr>
      <w:tr w:rsidR="00914EBB" w:rsidTr="00700263">
        <w:trPr>
          <w:trHeight w:val="2415"/>
          <w:jc w:val="center"/>
        </w:trPr>
        <w:tc>
          <w:tcPr>
            <w:tcW w:w="1250" w:type="pct"/>
          </w:tcPr>
          <w:p w:rsidR="00914EBB" w:rsidRDefault="00914EBB" w:rsidP="00700263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42FE25C9" wp14:editId="2AFC58ED">
                  <wp:extent cx="1440000" cy="1440000"/>
                  <wp:effectExtent l="0" t="0" r="8255" b="8255"/>
                  <wp:docPr id="6" name="Picture 6" descr="https://github.com/mogelbrod/TweetRank/blob/master/doc/graphs/mc-threads-0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s://github.com/mogelbrod/TweetRank/blob/master/doc/graphs/mc-threads-0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914EBB" w:rsidRDefault="00914EBB" w:rsidP="00700263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2DEC4BD3" wp14:editId="5D259B51">
                  <wp:extent cx="1440000" cy="1440000"/>
                  <wp:effectExtent l="0" t="0" r="8255" b="8255"/>
                  <wp:docPr id="7" name="Picture 7" descr="https://github.com/mogelbrod/TweetRank/blob/master/doc/graphs/mc-threads-1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s://github.com/mogelbrod/TweetRank/blob/master/doc/graphs/mc-threads-1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914EBB" w:rsidRDefault="00914EBB" w:rsidP="00700263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06C45F13" wp14:editId="36801DEA">
                  <wp:extent cx="1440000" cy="1440000"/>
                  <wp:effectExtent l="0" t="0" r="8255" b="8255"/>
                  <wp:docPr id="8" name="Picture 8" descr="https://github.com/mogelbrod/TweetRank/blob/master/doc/graphs/mc-threads-2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https://github.com/mogelbrod/TweetRank/blob/master/doc/graphs/mc-threads-2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50" w:type="pct"/>
          </w:tcPr>
          <w:p w:rsidR="00914EBB" w:rsidRDefault="00914EBB" w:rsidP="00700263">
            <w:pPr>
              <w:jc w:val="center"/>
              <w:rPr>
                <w:noProof/>
                <w:lang w:eastAsia="sv-SE"/>
              </w:rPr>
            </w:pPr>
            <w:r>
              <w:rPr>
                <w:noProof/>
                <w:lang w:eastAsia="sv-SE"/>
              </w:rPr>
              <w:drawing>
                <wp:inline distT="0" distB="0" distL="0" distR="0" wp14:anchorId="6C0874D2" wp14:editId="1B767BD3">
                  <wp:extent cx="1440000" cy="1440000"/>
                  <wp:effectExtent l="0" t="0" r="8255" b="8255"/>
                  <wp:docPr id="10" name="Picture 10" descr="https://github.com/mogelbrod/TweetRank/blob/master/doc/graphs/mc-threads-3.png?raw=tru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https://github.com/mogelbrod/TweetRank/blob/master/doc/graphs/mc-threads-3.png?raw=tru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0000" cy="144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14EBB" w:rsidTr="00700263">
        <w:trPr>
          <w:trHeight w:val="169"/>
          <w:jc w:val="center"/>
        </w:trPr>
        <w:tc>
          <w:tcPr>
            <w:tcW w:w="1250" w:type="pct"/>
          </w:tcPr>
          <w:p w:rsidR="00914EBB" w:rsidRPr="00A4353C" w:rsidRDefault="00914EBB" w:rsidP="00700263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2, 1, 0, 1}</w:t>
            </w:r>
          </w:p>
        </w:tc>
        <w:tc>
          <w:tcPr>
            <w:tcW w:w="1250" w:type="pct"/>
          </w:tcPr>
          <w:p w:rsidR="00914EBB" w:rsidRPr="00A4353C" w:rsidRDefault="00914EBB" w:rsidP="00700263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1, 1, 1, 1}</w:t>
            </w:r>
          </w:p>
        </w:tc>
        <w:tc>
          <w:tcPr>
            <w:tcW w:w="1250" w:type="pct"/>
          </w:tcPr>
          <w:p w:rsidR="00914EBB" w:rsidRPr="00A4353C" w:rsidRDefault="00914EBB" w:rsidP="00700263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2, 1, 1, 0}</w:t>
            </w:r>
          </w:p>
        </w:tc>
        <w:tc>
          <w:tcPr>
            <w:tcW w:w="1250" w:type="pct"/>
          </w:tcPr>
          <w:p w:rsidR="00914EBB" w:rsidRPr="00A4353C" w:rsidRDefault="00914EBB" w:rsidP="00700263">
            <w:pPr>
              <w:pStyle w:val="Compact"/>
              <w:rPr>
                <w:b w:val="0"/>
                <w:noProof/>
                <w:sz w:val="36"/>
                <w:szCs w:val="36"/>
                <w:lang w:eastAsia="sv-SE"/>
              </w:rPr>
            </w:pPr>
            <w:r w:rsidRPr="00A4353C">
              <w:rPr>
                <w:b w:val="0"/>
                <w:noProof/>
                <w:sz w:val="36"/>
                <w:szCs w:val="36"/>
                <w:lang w:eastAsia="sv-SE"/>
              </w:rPr>
              <w:t>{1, 1, 1, 1}</w:t>
            </w:r>
          </w:p>
        </w:tc>
      </w:tr>
    </w:tbl>
    <w:p w:rsidR="00914EBB" w:rsidRDefault="00914EBB" w:rsidP="00914EBB">
      <w:pPr>
        <w:ind w:left="360"/>
        <w:rPr>
          <w:szCs w:val="36"/>
          <w:lang w:val="en-US"/>
        </w:rPr>
      </w:pP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2B7917E8" wp14:editId="5F96F958">
                <wp:simplePos x="0" y="0"/>
                <wp:positionH relativeFrom="column">
                  <wp:posOffset>1461770</wp:posOffset>
                </wp:positionH>
                <wp:positionV relativeFrom="paragraph">
                  <wp:posOffset>19685</wp:posOffset>
                </wp:positionV>
                <wp:extent cx="2190115" cy="638175"/>
                <wp:effectExtent l="76200" t="57150" r="57785" b="180975"/>
                <wp:wrapNone/>
                <wp:docPr id="3" name="Straight Arrow Connector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2190115" cy="638175"/>
                        </a:xfrm>
                        <a:prstGeom prst="straightConnector1">
                          <a:avLst/>
                        </a:prstGeom>
                        <a:ln w="25400" cap="flat">
                          <a:round/>
                          <a:headEnd type="none" w="sm" len="sm"/>
                          <a:tailEnd type="arrow" w="lg" len="lg"/>
                        </a:ln>
                        <a:effectLst>
                          <a:glow>
                            <a:schemeClr val="accent1"/>
                          </a:glow>
                          <a:outerShdw blurRad="50800" dist="50800" dir="5400000" algn="ctr" rotWithShape="0">
                            <a:srgbClr val="000000">
                              <a:alpha val="63000"/>
                            </a:srgbClr>
                          </a:outerShdw>
                          <a:reflection endPos="0" dist="50800" dir="5400000" sy="-100000" algn="bl" rotWithShape="0"/>
                        </a:effectLst>
                        <a:scene3d>
                          <a:camera prst="orthographicFront"/>
                          <a:lightRig rig="threePt" dir="t"/>
                        </a:scene3d>
                        <a:sp3d>
                          <a:bevelT w="25400"/>
                        </a:sp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" o:spid="_x0000_s1026" type="#_x0000_t32" style="position:absolute;margin-left:115.1pt;margin-top:1.55pt;width:172.45pt;height:50.2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  <o:lock v:ext="edit" shapetype="f"/>
              </v:shape>
            </w:pict>
          </mc:Fallback>
        </mc:AlternateContent>
      </w: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DE88B8C" wp14:editId="1D3E46E3">
                <wp:simplePos x="0" y="0"/>
                <wp:positionH relativeFrom="column">
                  <wp:posOffset>3404870</wp:posOffset>
                </wp:positionH>
                <wp:positionV relativeFrom="paragraph">
                  <wp:posOffset>19685</wp:posOffset>
                </wp:positionV>
                <wp:extent cx="742950" cy="485775"/>
                <wp:effectExtent l="57150" t="57150" r="57150" b="161925"/>
                <wp:wrapNone/>
                <wp:docPr id="2" name="Straight Arrow Connector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742950" cy="485775"/>
                        </a:xfrm>
                        <a:prstGeom prst="straightConnector1">
                          <a:avLst/>
                        </a:prstGeom>
                        <a:ln w="25400" cap="flat">
                          <a:round/>
                          <a:headEnd type="none" w="sm" len="sm"/>
                          <a:tailEnd type="arrow" w="lg" len="lg"/>
                        </a:ln>
                        <a:effectLst>
                          <a:glow>
                            <a:schemeClr val="accent1"/>
                          </a:glow>
                          <a:outerShdw blurRad="50800" dist="50800" dir="5400000" algn="ctr" rotWithShape="0">
                            <a:srgbClr val="000000">
                              <a:alpha val="63000"/>
                            </a:srgbClr>
                          </a:outerShdw>
                          <a:reflection endPos="0" dist="50800" dir="5400000" sy="-100000" algn="bl" rotWithShape="0"/>
                        </a:effectLst>
                        <a:scene3d>
                          <a:camera prst="orthographicFront"/>
                          <a:lightRig rig="threePt" dir="t"/>
                        </a:scene3d>
                        <a:sp3d>
                          <a:bevelT w="25400"/>
                        </a:sp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" o:spid="_x0000_s1026" type="#_x0000_t32" style="position:absolute;margin-left:268.1pt;margin-top:1.55pt;width:58.5pt;height:38.25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  <o:lock v:ext="edit" shapetype="f"/>
              </v:shape>
            </w:pict>
          </mc:Fallback>
        </mc:AlternateContent>
      </w: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793241D0" wp14:editId="1813B01E">
                <wp:simplePos x="0" y="0"/>
                <wp:positionH relativeFrom="column">
                  <wp:posOffset>4738370</wp:posOffset>
                </wp:positionH>
                <wp:positionV relativeFrom="paragraph">
                  <wp:posOffset>19685</wp:posOffset>
                </wp:positionV>
                <wp:extent cx="742950" cy="485775"/>
                <wp:effectExtent l="57150" t="57150" r="57150" b="161925"/>
                <wp:wrapNone/>
                <wp:docPr id="14" name="Straight Arrow Connector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742950" cy="485775"/>
                        </a:xfrm>
                        <a:prstGeom prst="straightConnector1">
                          <a:avLst/>
                        </a:prstGeom>
                        <a:ln w="25400" cap="flat">
                          <a:round/>
                          <a:headEnd type="none" w="sm" len="sm"/>
                          <a:tailEnd type="arrow" w="lg" len="lg"/>
                        </a:ln>
                        <a:effectLst>
                          <a:glow>
                            <a:schemeClr val="accent1"/>
                          </a:glow>
                          <a:outerShdw blurRad="50800" dist="50800" dir="5400000" algn="ctr" rotWithShape="0">
                            <a:srgbClr val="000000">
                              <a:alpha val="63000"/>
                            </a:srgbClr>
                          </a:outerShdw>
                          <a:reflection endPos="0" dist="50800" dir="5400000" sy="-100000" algn="bl" rotWithShape="0"/>
                        </a:effectLst>
                        <a:scene3d>
                          <a:camera prst="orthographicFront"/>
                          <a:lightRig rig="threePt" dir="t"/>
                        </a:scene3d>
                        <a:sp3d>
                          <a:bevelT w="25400"/>
                        </a:sp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4" o:spid="_x0000_s1026" type="#_x0000_t32" style="position:absolute;margin-left:373.1pt;margin-top:1.55pt;width:58.5pt;height:38.25pt;flip:x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  <o:lock v:ext="edit" shapetype="f"/>
              </v:shape>
            </w:pict>
          </mc:Fallback>
        </mc:AlternateContent>
      </w: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6582393" wp14:editId="3E598C7A">
                <wp:simplePos x="0" y="0"/>
                <wp:positionH relativeFrom="column">
                  <wp:posOffset>5262245</wp:posOffset>
                </wp:positionH>
                <wp:positionV relativeFrom="paragraph">
                  <wp:posOffset>19685</wp:posOffset>
                </wp:positionV>
                <wp:extent cx="2190115" cy="638175"/>
                <wp:effectExtent l="57150" t="57150" r="57785" b="180975"/>
                <wp:wrapNone/>
                <wp:docPr id="15" name="Straight Arrow Connector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2190115" cy="638175"/>
                        </a:xfrm>
                        <a:prstGeom prst="straightConnector1">
                          <a:avLst/>
                        </a:prstGeom>
                        <a:ln w="25400" cap="flat">
                          <a:round/>
                          <a:headEnd type="none" w="sm" len="sm"/>
                          <a:tailEnd type="arrow" w="lg" len="lg"/>
                        </a:ln>
                        <a:effectLst>
                          <a:glow>
                            <a:schemeClr val="accent1"/>
                          </a:glow>
                          <a:outerShdw blurRad="50800" dist="50800" dir="5400000" algn="ctr" rotWithShape="0">
                            <a:srgbClr val="000000">
                              <a:alpha val="63000"/>
                            </a:srgbClr>
                          </a:outerShdw>
                          <a:reflection endPos="0" dist="50800" dir="5400000" sy="-100000" algn="bl" rotWithShape="0"/>
                        </a:effectLst>
                        <a:scene3d>
                          <a:camera prst="orthographicFront"/>
                          <a:lightRig rig="threePt" dir="t"/>
                        </a:scene3d>
                        <a:sp3d>
                          <a:bevelT w="25400"/>
                        </a:sp3d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5" o:spid="_x0000_s1026" type="#_x0000_t32" style="position:absolute;margin-left:414.35pt;margin-top:1.55pt;width:172.45pt;height:50.25pt;flip:x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  <o:lock v:ext="edit" shapetype="f"/>
              </v:shape>
            </w:pict>
          </mc:Fallback>
        </mc:AlternateContent>
      </w:r>
    </w:p>
    <w:p w:rsidR="00914EBB" w:rsidRDefault="00914EBB" w:rsidP="00914EBB">
      <w:pPr>
        <w:ind w:left="360"/>
        <w:rPr>
          <w:szCs w:val="36"/>
          <w:lang w:val="en-US"/>
        </w:rPr>
      </w:pP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A2A74F9" wp14:editId="79D67661">
                <wp:simplePos x="0" y="0"/>
                <wp:positionH relativeFrom="column">
                  <wp:posOffset>3443605</wp:posOffset>
                </wp:positionH>
                <wp:positionV relativeFrom="paragraph">
                  <wp:posOffset>31750</wp:posOffset>
                </wp:positionV>
                <wp:extent cx="2038350" cy="476885"/>
                <wp:effectExtent l="0" t="0" r="0" b="0"/>
                <wp:wrapNone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38350" cy="4768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14EBB" w:rsidRPr="00CA7E11" w:rsidRDefault="00914EBB" w:rsidP="00914EBB">
                            <w:pPr>
                              <w:jc w:val="center"/>
                              <w:rPr>
                                <w:sz w:val="52"/>
                                <w:szCs w:val="52"/>
                                <w:lang w:val="en-US"/>
                              </w:rPr>
                            </w:pPr>
                            <w:r w:rsidRPr="00CA7E11">
                              <w:rPr>
                                <w:sz w:val="52"/>
                                <w:szCs w:val="52"/>
                                <w:lang w:val="en-US"/>
                              </w:rPr>
                              <w:t>{6, 4, 3, 3}</w:t>
                            </w:r>
                          </w:p>
                          <w:p w:rsidR="00914EBB" w:rsidRPr="001E69C1" w:rsidRDefault="00914EBB" w:rsidP="00914EBB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0" type="#_x0000_t202" style="position:absolute;left:0;text-align:left;margin-left:271.15pt;margin-top:2.5pt;width:160.5pt;height:37.5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" filled="f" stroked="f">
                <v:textbox>
                  <w:txbxContent>
                    <w:p w:rsidR="00914EBB" w:rsidRPr="00CA7E11" w:rsidRDefault="00914EBB" w:rsidP="00914EBB">
                      <w:pPr>
                        <w:jc w:val="center"/>
                        <w:rPr>
                          <w:sz w:val="52"/>
                          <w:szCs w:val="52"/>
                          <w:lang w:val="en-US"/>
                        </w:rPr>
                      </w:pPr>
                      <w:r w:rsidRPr="00CA7E11">
                        <w:rPr>
                          <w:sz w:val="52"/>
                          <w:szCs w:val="52"/>
                          <w:lang w:val="en-US"/>
                        </w:rPr>
                        <w:t>{6, 4, 3, 3}</w:t>
                      </w:r>
                    </w:p>
                    <w:p w:rsidR="00914EBB" w:rsidRPr="001E69C1" w:rsidRDefault="00914EBB" w:rsidP="00914EBB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914EBB" w:rsidRPr="001E69C1" w:rsidRDefault="001D7145" w:rsidP="00914EBB">
      <w:pPr>
        <w:jc w:val="center"/>
        <w:rPr>
          <w:b/>
          <w:sz w:val="28"/>
          <w:szCs w:val="28"/>
          <w:lang w:val="en-US"/>
        </w:rPr>
      </w:pPr>
      <w:r>
        <w:rPr>
          <w:noProof/>
          <w:lang w:eastAsia="sv-SE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68C8DC86" wp14:editId="7CC0E275">
                <wp:simplePos x="0" y="0"/>
                <wp:positionH relativeFrom="column">
                  <wp:posOffset>4643120</wp:posOffset>
                </wp:positionH>
                <wp:positionV relativeFrom="paragraph">
                  <wp:posOffset>97790</wp:posOffset>
                </wp:positionV>
                <wp:extent cx="1666875" cy="314325"/>
                <wp:effectExtent l="0" t="0" r="0" b="0"/>
                <wp:wrapNone/>
                <wp:docPr id="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66875" cy="31432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D7145" w:rsidRPr="002A582E" w:rsidRDefault="001D7145" w:rsidP="001D7145">
                            <w:pPr>
                              <w:rPr>
                                <w:sz w:val="28"/>
                                <w:szCs w:val="28"/>
                                <w:lang w:val="en-US"/>
                              </w:rPr>
                            </w:pPr>
                            <w:r>
                              <w:rPr>
                                <w:b/>
                                <w:sz w:val="28"/>
                                <w:szCs w:val="28"/>
                                <w:lang w:val="en-US"/>
                              </w:rPr>
                              <w:t>Normalizatio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1" type="#_x0000_t202" style="position:absolute;left:0;text-align:left;margin-left:365.6pt;margin-top:7.7pt;width:131.25pt;height:24.7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" filled="f" stroked="f">
                <v:textbox>
                  <w:txbxContent>
                    <w:p w:rsidR="001D7145" w:rsidRPr="002A582E" w:rsidRDefault="001D7145" w:rsidP="001D7145">
                      <w:pPr>
                        <w:rPr>
                          <w:sz w:val="28"/>
                          <w:szCs w:val="28"/>
                          <w:lang w:val="en-US"/>
                        </w:rPr>
                      </w:pPr>
                      <w:r>
                        <w:rPr>
                          <w:b/>
                          <w:sz w:val="28"/>
                          <w:szCs w:val="28"/>
                          <w:lang w:val="en-US"/>
                        </w:rPr>
                        <w:t>Normalization</w:t>
                      </w:r>
                    </w:p>
                  </w:txbxContent>
                </v:textbox>
              </v:shape>
            </w:pict>
          </mc:Fallback>
        </mc:AlternateContent>
      </w:r>
      <w:r w:rsidR="00914EBB"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2D41E702" wp14:editId="5447FD2F">
                <wp:simplePos x="0" y="0"/>
                <wp:positionH relativeFrom="column">
                  <wp:posOffset>4238625</wp:posOffset>
                </wp:positionH>
                <wp:positionV relativeFrom="paragraph">
                  <wp:posOffset>257175</wp:posOffset>
                </wp:positionV>
                <wp:extent cx="447675" cy="0"/>
                <wp:effectExtent l="105410" t="20320" r="104140" b="74930"/>
                <wp:wrapNone/>
                <wp:docPr id="1" name="Straight Arrow Connector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rot="5400000">
                          <a:off x="0" y="0"/>
                          <a:ext cx="447675" cy="0"/>
                        </a:xfrm>
                        <a:prstGeom prst="straightConnector1">
                          <a:avLst/>
                        </a:prstGeom>
                        <a:noFill/>
                        <a:ln w="25400">
                          <a:solidFill>
                            <a:schemeClr val="accent1">
                              <a:lumMod val="95000"/>
                              <a:lumOff val="0"/>
                            </a:schemeClr>
                          </a:solidFill>
                          <a:round/>
                          <a:headEnd type="none" w="sm" len="sm"/>
                          <a:tailEnd type="arrow" w="lg" len="lg"/>
                        </a:ln>
                        <a:effectLst>
                          <a:outerShdw dist="50800" dir="5400000" algn="ctr" rotWithShape="0">
                            <a:srgbClr val="000000">
                              <a:alpha val="62999"/>
                            </a:srgbClr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Straight Arrow Connector 18" o:spid="_x0000_s1026" type="#_x0000_t32" style="position:absolute;margin-left:333.75pt;margin-top:20.25pt;width:35.25pt;height:0;rotation:90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" strokecolor="#4579b8 [3044]" strokeweight="2pt">
                <v:stroke startarrowwidth="narrow" startarrowlength="short" endarrow="open" endarrowwidth="wide" endarrowlength="long"/>
                <v:shadow on="t" color="black" opacity="41287f" offset="0,4pt"/>
              </v:shape>
            </w:pict>
          </mc:Fallback>
        </mc:AlternateContent>
      </w:r>
      <w:r w:rsidR="00914EBB">
        <w:rPr>
          <w:szCs w:val="36"/>
          <w:lang w:val="en-US"/>
        </w:rPr>
        <w:t xml:space="preserve">                      </w:t>
      </w:r>
    </w:p>
    <w:p w:rsidR="00914EBB" w:rsidRPr="00BF2ABA" w:rsidRDefault="00914EBB" w:rsidP="00BF2ABA">
      <w:pPr>
        <w:ind w:left="360"/>
        <w:jc w:val="center"/>
        <w:rPr>
          <w:szCs w:val="36"/>
          <w:lang w:val="en-US"/>
        </w:rPr>
      </w:pPr>
      <w:r>
        <w:rPr>
          <w:noProof/>
          <w:szCs w:val="36"/>
          <w:lang w:eastAsia="sv-SE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4AA8173" wp14:editId="7C34F35D">
                <wp:simplePos x="0" y="0"/>
                <wp:positionH relativeFrom="column">
                  <wp:posOffset>2942590</wp:posOffset>
                </wp:positionH>
                <wp:positionV relativeFrom="paragraph">
                  <wp:posOffset>83820</wp:posOffset>
                </wp:positionV>
                <wp:extent cx="3078480" cy="523875"/>
                <wp:effectExtent l="0" t="0" r="0" b="0"/>
                <wp:wrapNone/>
                <wp:docPr id="19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078480" cy="52387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14EBB" w:rsidRPr="00CA7E11" w:rsidRDefault="00914EBB" w:rsidP="00914EBB">
                            <w:pPr>
                              <w:jc w:val="center"/>
                              <w:rPr>
                                <w:sz w:val="52"/>
                                <w:szCs w:val="52"/>
                                <w:lang w:val="en-US"/>
                              </w:rPr>
                            </w:pPr>
                            <w:r w:rsidRPr="00CA7E11">
                              <w:rPr>
                                <w:sz w:val="52"/>
                                <w:szCs w:val="52"/>
                                <w:lang w:val="en-US"/>
                              </w:rPr>
                              <w:t>{</w:t>
                            </w:r>
                            <w:r>
                              <w:rPr>
                                <w:sz w:val="52"/>
                                <w:szCs w:val="52"/>
                                <w:lang w:val="en-US"/>
                              </w:rPr>
                              <w:t>10, 20/3, 5, 5</w:t>
                            </w:r>
                            <w:r w:rsidRPr="00CA7E11">
                              <w:rPr>
                                <w:sz w:val="52"/>
                                <w:szCs w:val="52"/>
                                <w:lang w:val="en-US"/>
                              </w:rPr>
                              <w:t>}</w:t>
                            </w:r>
                          </w:p>
                          <w:p w:rsidR="00914EBB" w:rsidRPr="001E69C1" w:rsidRDefault="00914EBB" w:rsidP="00914EBB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_x0000_s1032" type="#_x0000_t202" style="position:absolute;left:0;text-align:left;margin-left:231.7pt;margin-top:6.6pt;width:242.4pt;height:41.2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" filled="f" stroked="f">
                <v:textbox>
                  <w:txbxContent>
                    <w:p w:rsidR="00914EBB" w:rsidRPr="00CA7E11" w:rsidRDefault="00914EBB" w:rsidP="00914EBB">
                      <w:pPr>
                        <w:jc w:val="center"/>
                        <w:rPr>
                          <w:sz w:val="52"/>
                          <w:szCs w:val="52"/>
                          <w:lang w:val="en-US"/>
                        </w:rPr>
                      </w:pPr>
                      <w:r w:rsidRPr="00CA7E11">
                        <w:rPr>
                          <w:sz w:val="52"/>
                          <w:szCs w:val="52"/>
                          <w:lang w:val="en-US"/>
                        </w:rPr>
                        <w:t>{</w:t>
                      </w:r>
                      <w:r>
                        <w:rPr>
                          <w:sz w:val="52"/>
                          <w:szCs w:val="52"/>
                          <w:lang w:val="en-US"/>
                        </w:rPr>
                        <w:t>10, 20/3, 5, 5</w:t>
                      </w:r>
                      <w:r w:rsidRPr="00CA7E11">
                        <w:rPr>
                          <w:sz w:val="52"/>
                          <w:szCs w:val="52"/>
                          <w:lang w:val="en-US"/>
                        </w:rPr>
                        <w:t>}</w:t>
                      </w:r>
                    </w:p>
                    <w:p w:rsidR="00914EBB" w:rsidRPr="001E69C1" w:rsidRDefault="00914EBB" w:rsidP="00914EBB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6A0D5C" w:rsidRDefault="006A0D5C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Solr</w:t>
      </w:r>
      <w:r w:rsidR="00585409">
        <w:rPr>
          <w:lang w:val="en-US"/>
        </w:rPr>
        <w:t xml:space="preserve"> </w:t>
      </w:r>
      <w:r>
        <w:rPr>
          <w:lang w:val="en-US"/>
        </w:rPr>
        <w:t>/</w:t>
      </w:r>
      <w:r w:rsidR="00585409">
        <w:rPr>
          <w:lang w:val="en-US"/>
        </w:rPr>
        <w:t xml:space="preserve"> </w:t>
      </w:r>
      <w:r>
        <w:rPr>
          <w:lang w:val="en-US"/>
        </w:rPr>
        <w:t>Lucene</w:t>
      </w:r>
    </w:p>
    <w:p w:rsidR="0044410A" w:rsidRPr="00BF41D8" w:rsidRDefault="00277AB4" w:rsidP="00092E30">
      <w:pPr>
        <w:pStyle w:val="ListParagraph"/>
        <w:numPr>
          <w:ilvl w:val="0"/>
          <w:numId w:val="5"/>
        </w:numPr>
        <w:rPr>
          <w:b/>
          <w:sz w:val="40"/>
          <w:szCs w:val="40"/>
          <w:lang w:val="en-US"/>
        </w:rPr>
      </w:pPr>
      <w:r w:rsidRPr="00BF41D8">
        <w:rPr>
          <w:b/>
          <w:noProof/>
          <w:sz w:val="40"/>
          <w:szCs w:val="40"/>
          <w:lang w:eastAsia="sv-SE"/>
        </w:rPr>
        <w:drawing>
          <wp:anchor distT="0" distB="0" distL="114300" distR="114300" simplePos="0" relativeHeight="251679744" behindDoc="0" locked="0" layoutInCell="1" allowOverlap="1" wp14:anchorId="0BA1E49E" wp14:editId="5CCC2D9B">
            <wp:simplePos x="0" y="0"/>
            <wp:positionH relativeFrom="margin">
              <wp:align>right</wp:align>
            </wp:positionH>
            <wp:positionV relativeFrom="paragraph">
              <wp:posOffset>53975</wp:posOffset>
            </wp:positionV>
            <wp:extent cx="4269600" cy="4089600"/>
            <wp:effectExtent l="0" t="0" r="0" b="6350"/>
            <wp:wrapSquare wrapText="bothSides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69600" cy="40896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172C8" w:rsidRPr="00BF41D8">
        <w:rPr>
          <w:b/>
          <w:sz w:val="40"/>
          <w:szCs w:val="40"/>
          <w:lang w:val="en-US"/>
        </w:rPr>
        <w:t>Handles indexing</w:t>
      </w:r>
      <w:r w:rsidR="00B46396" w:rsidRPr="00BF41D8">
        <w:rPr>
          <w:b/>
          <w:sz w:val="40"/>
          <w:szCs w:val="40"/>
          <w:lang w:val="en-US"/>
        </w:rPr>
        <w:t xml:space="preserve"> </w:t>
      </w:r>
      <w:r w:rsidR="00967ADA" w:rsidRPr="00BF41D8">
        <w:rPr>
          <w:b/>
          <w:sz w:val="40"/>
          <w:szCs w:val="40"/>
          <w:lang w:val="en-US"/>
        </w:rPr>
        <w:t>and searching</w:t>
      </w:r>
    </w:p>
    <w:p w:rsidR="00B46396" w:rsidRPr="00B46396" w:rsidRDefault="00B46396" w:rsidP="005C372F">
      <w:pPr>
        <w:pStyle w:val="ListParagraph"/>
        <w:numPr>
          <w:ilvl w:val="0"/>
          <w:numId w:val="5"/>
        </w:numPr>
        <w:spacing w:before="360"/>
        <w:ind w:left="357" w:hanging="357"/>
        <w:rPr>
          <w:lang w:val="en-US"/>
        </w:rPr>
      </w:pPr>
      <w:r>
        <w:rPr>
          <w:lang w:val="en-US"/>
        </w:rPr>
        <w:t xml:space="preserve">Crawler sends tweets to be indexed through </w:t>
      </w:r>
      <w:r w:rsidRPr="00D068D2">
        <w:rPr>
          <w:i/>
          <w:lang w:val="en-US"/>
        </w:rPr>
        <w:t>HTTP POST</w:t>
      </w:r>
      <w:r w:rsidR="00DF77C2">
        <w:rPr>
          <w:lang w:val="en-US"/>
        </w:rPr>
        <w:t xml:space="preserve"> requests</w:t>
      </w:r>
    </w:p>
    <w:p w:rsidR="003B72F6" w:rsidRDefault="00277AB4" w:rsidP="005C372F">
      <w:pPr>
        <w:pStyle w:val="ListParagraph"/>
        <w:numPr>
          <w:ilvl w:val="0"/>
          <w:numId w:val="5"/>
        </w:numPr>
        <w:spacing w:before="360"/>
        <w:ind w:left="357" w:hanging="357"/>
        <w:rPr>
          <w:lang w:val="en-US"/>
        </w:rPr>
      </w:pPr>
      <w:r w:rsidRPr="00BF41D8">
        <w:rPr>
          <w:b/>
          <w:lang w:val="en-US"/>
        </w:rPr>
        <w:t>Scores</w:t>
      </w:r>
      <w:r w:rsidRPr="008333AC">
        <w:rPr>
          <w:lang w:val="en-US"/>
        </w:rPr>
        <w:t xml:space="preserve"> are calculated as a product of:</w:t>
      </w:r>
    </w:p>
    <w:p w:rsidR="003B72F6" w:rsidRPr="003B72F6" w:rsidRDefault="00277AB4" w:rsidP="003B72F6">
      <w:pPr>
        <w:pStyle w:val="CompactListParagraph"/>
      </w:pPr>
      <w:r>
        <w:t>TweetTrank</w:t>
      </w:r>
    </w:p>
    <w:p w:rsidR="00277AB4" w:rsidRPr="003B72F6" w:rsidRDefault="00277AB4" w:rsidP="003B72F6">
      <w:pPr>
        <w:pStyle w:val="CompactListParagraph"/>
      </w:pPr>
      <w:proofErr w:type="spellStart"/>
      <w:r w:rsidRPr="003B72F6">
        <w:rPr>
          <w:i/>
        </w:rPr>
        <w:t>tf-idf</w:t>
      </w:r>
      <w:proofErr w:type="spellEnd"/>
      <w:r w:rsidRPr="003B72F6">
        <w:t xml:space="preserve"> </w:t>
      </w:r>
      <w:r w:rsidR="002E7654" w:rsidRPr="003B72F6">
        <w:t>(hash</w:t>
      </w:r>
      <w:r w:rsidRPr="003B72F6">
        <w:t>tag matches are boosted)</w:t>
      </w:r>
    </w:p>
    <w:p w:rsidR="00F172C8" w:rsidRDefault="00F172C8" w:rsidP="005C372F">
      <w:pPr>
        <w:pStyle w:val="ListParagraph"/>
        <w:numPr>
          <w:ilvl w:val="0"/>
          <w:numId w:val="5"/>
        </w:numPr>
        <w:spacing w:before="360"/>
        <w:ind w:left="357" w:hanging="357"/>
        <w:rPr>
          <w:lang w:val="en-US"/>
        </w:rPr>
      </w:pPr>
      <w:r w:rsidRPr="00BF41D8">
        <w:rPr>
          <w:b/>
          <w:lang w:val="en-US"/>
        </w:rPr>
        <w:t>TweetRank data</w:t>
      </w:r>
      <w:r>
        <w:rPr>
          <w:lang w:val="en-US"/>
        </w:rPr>
        <w:t xml:space="preserve"> </w:t>
      </w:r>
      <w:r w:rsidR="00BE339D">
        <w:rPr>
          <w:lang w:val="en-US"/>
        </w:rPr>
        <w:t>in</w:t>
      </w:r>
      <w:r w:rsidR="00835AEF">
        <w:rPr>
          <w:lang w:val="en-US"/>
        </w:rPr>
        <w:t xml:space="preserve"> </w:t>
      </w:r>
      <w:r>
        <w:rPr>
          <w:lang w:val="en-US"/>
        </w:rPr>
        <w:t>text file on the server</w:t>
      </w:r>
    </w:p>
    <w:p w:rsidR="00F172C8" w:rsidRPr="003B72F6" w:rsidRDefault="00F172C8" w:rsidP="003B72F6">
      <w:pPr>
        <w:pStyle w:val="CompactListParagraph"/>
      </w:pPr>
      <w:r w:rsidRPr="003B72F6">
        <w:t>Enables rank updates without having to replace (re-index) existing documents</w:t>
      </w:r>
    </w:p>
    <w:p w:rsidR="00F172C8" w:rsidRPr="003B72F6" w:rsidRDefault="00F85532" w:rsidP="003B72F6">
      <w:pPr>
        <w:pStyle w:val="CompactListParagraph"/>
      </w:pPr>
      <w:r w:rsidRPr="003B72F6">
        <w:t xml:space="preserve">Uses </w:t>
      </w:r>
      <w:proofErr w:type="spellStart"/>
      <w:r w:rsidR="00F172C8" w:rsidRPr="003B72F6">
        <w:rPr>
          <w:i/>
        </w:rPr>
        <w:t>ExternalFileField</w:t>
      </w:r>
      <w:proofErr w:type="spellEnd"/>
      <w:r w:rsidR="00F172C8" w:rsidRPr="003B72F6">
        <w:t xml:space="preserve"> </w:t>
      </w:r>
      <w:r w:rsidR="00F23EFA" w:rsidRPr="003B72F6">
        <w:t>feature</w:t>
      </w:r>
      <w:r w:rsidR="00F172C8" w:rsidRPr="003B72F6">
        <w:t xml:space="preserve"> in Solr                                                  </w:t>
      </w:r>
    </w:p>
    <w:p w:rsidR="006F182A" w:rsidRDefault="00E6680E" w:rsidP="00585409">
      <w:pPr>
        <w:pStyle w:val="Heading1"/>
        <w:rPr>
          <w:lang w:val="en-US"/>
        </w:rPr>
      </w:pPr>
      <w:r>
        <w:rPr>
          <w:lang w:val="en-US"/>
        </w:rPr>
        <w:lastRenderedPageBreak/>
        <w:t>Conclusions</w:t>
      </w:r>
    </w:p>
    <w:p w:rsidR="00B27BF9" w:rsidRPr="00BF41D8" w:rsidRDefault="00B27BF9" w:rsidP="00092E30">
      <w:pPr>
        <w:pStyle w:val="ListParagraph"/>
        <w:numPr>
          <w:ilvl w:val="0"/>
          <w:numId w:val="13"/>
        </w:numPr>
        <w:spacing w:before="240"/>
        <w:ind w:left="357" w:hanging="357"/>
        <w:rPr>
          <w:b/>
          <w:sz w:val="40"/>
          <w:szCs w:val="40"/>
          <w:lang w:val="en-US"/>
        </w:rPr>
      </w:pPr>
      <w:r w:rsidRPr="00BF41D8">
        <w:rPr>
          <w:b/>
          <w:sz w:val="40"/>
          <w:szCs w:val="40"/>
          <w:lang w:val="en-US"/>
        </w:rPr>
        <w:t xml:space="preserve">PageRank </w:t>
      </w:r>
      <w:r w:rsidR="004616AC" w:rsidRPr="00BF41D8">
        <w:rPr>
          <w:b/>
          <w:sz w:val="40"/>
          <w:szCs w:val="40"/>
          <w:lang w:val="en-US"/>
        </w:rPr>
        <w:t xml:space="preserve">can </w:t>
      </w:r>
      <w:r w:rsidR="002F7E55" w:rsidRPr="00BF41D8">
        <w:rPr>
          <w:b/>
          <w:sz w:val="40"/>
          <w:szCs w:val="40"/>
          <w:lang w:val="en-US"/>
        </w:rPr>
        <w:t xml:space="preserve">successfully </w:t>
      </w:r>
      <w:r w:rsidR="004616AC" w:rsidRPr="00BF41D8">
        <w:rPr>
          <w:b/>
          <w:sz w:val="40"/>
          <w:szCs w:val="40"/>
          <w:lang w:val="en-US"/>
        </w:rPr>
        <w:t xml:space="preserve">be adapted to Twitter </w:t>
      </w:r>
      <w:r w:rsidR="006A23CB" w:rsidRPr="00BF41D8">
        <w:rPr>
          <w:b/>
          <w:sz w:val="40"/>
          <w:szCs w:val="40"/>
          <w:lang w:val="en-US"/>
        </w:rPr>
        <w:t>statuses</w:t>
      </w:r>
    </w:p>
    <w:p w:rsidR="00C74A62" w:rsidRPr="00562535" w:rsidRDefault="00096CF9" w:rsidP="00092E30">
      <w:pPr>
        <w:pStyle w:val="ListParagraph"/>
        <w:numPr>
          <w:ilvl w:val="0"/>
          <w:numId w:val="13"/>
        </w:numPr>
        <w:rPr>
          <w:b/>
          <w:lang w:val="en-US"/>
        </w:rPr>
      </w:pPr>
      <w:r w:rsidRPr="00562535">
        <w:rPr>
          <w:b/>
          <w:lang w:val="en-US"/>
        </w:rPr>
        <w:t>Tweaking</w:t>
      </w:r>
      <w:r w:rsidR="003F2309" w:rsidRPr="00562535">
        <w:rPr>
          <w:b/>
          <w:lang w:val="en-US"/>
        </w:rPr>
        <w:t xml:space="preserve"> &amp; optimization</w:t>
      </w:r>
      <w:r w:rsidR="00033091" w:rsidRPr="00562535">
        <w:rPr>
          <w:b/>
          <w:lang w:val="en-US"/>
        </w:rPr>
        <w:t xml:space="preserve"> required for </w:t>
      </w:r>
      <w:r w:rsidR="000E3CB0" w:rsidRPr="00562535">
        <w:rPr>
          <w:b/>
          <w:lang w:val="en-US"/>
        </w:rPr>
        <w:t>good</w:t>
      </w:r>
      <w:r w:rsidR="00C74A62" w:rsidRPr="00562535">
        <w:rPr>
          <w:b/>
          <w:lang w:val="en-US"/>
        </w:rPr>
        <w:t xml:space="preserve"> results</w:t>
      </w:r>
    </w:p>
    <w:p w:rsidR="00F27651" w:rsidRDefault="00C74A62" w:rsidP="00092E30">
      <w:pPr>
        <w:pStyle w:val="ListParagraph"/>
        <w:numPr>
          <w:ilvl w:val="1"/>
          <w:numId w:val="13"/>
        </w:numPr>
        <w:rPr>
          <w:lang w:val="en-US"/>
        </w:rPr>
      </w:pPr>
      <w:r>
        <w:rPr>
          <w:lang w:val="en-US"/>
        </w:rPr>
        <w:t>M</w:t>
      </w:r>
      <w:r w:rsidR="00EC3E4D">
        <w:rPr>
          <w:lang w:val="en-US"/>
        </w:rPr>
        <w:t>ore variables</w:t>
      </w:r>
      <w:r w:rsidR="00033091">
        <w:rPr>
          <w:lang w:val="en-US"/>
        </w:rPr>
        <w:t xml:space="preserve"> than the original PageRank</w:t>
      </w:r>
    </w:p>
    <w:p w:rsidR="00AE4912" w:rsidRDefault="00AE4912" w:rsidP="00F81975">
      <w:pPr>
        <w:pStyle w:val="ListParagraph"/>
        <w:numPr>
          <w:ilvl w:val="2"/>
          <w:numId w:val="13"/>
        </w:numPr>
        <w:spacing w:before="0"/>
        <w:ind w:left="1797" w:hanging="357"/>
        <w:rPr>
          <w:lang w:val="en-US"/>
        </w:rPr>
      </w:pPr>
      <w:r>
        <w:rPr>
          <w:lang w:val="en-US"/>
        </w:rPr>
        <w:t>Friend count</w:t>
      </w:r>
    </w:p>
    <w:p w:rsidR="00AE4912" w:rsidRDefault="00AE4912" w:rsidP="00F81975">
      <w:pPr>
        <w:pStyle w:val="ListParagraph"/>
        <w:numPr>
          <w:ilvl w:val="2"/>
          <w:numId w:val="13"/>
        </w:numPr>
        <w:spacing w:before="0"/>
        <w:ind w:left="1797" w:hanging="357"/>
        <w:rPr>
          <w:lang w:val="en-US"/>
        </w:rPr>
      </w:pPr>
      <w:r>
        <w:rPr>
          <w:lang w:val="en-US"/>
        </w:rPr>
        <w:t>Mentions</w:t>
      </w:r>
    </w:p>
    <w:p w:rsidR="00AE4912" w:rsidRDefault="00AE4912" w:rsidP="00F81975">
      <w:pPr>
        <w:pStyle w:val="ListParagraph"/>
        <w:numPr>
          <w:ilvl w:val="2"/>
          <w:numId w:val="13"/>
        </w:numPr>
        <w:spacing w:before="0"/>
        <w:ind w:left="1797" w:hanging="357"/>
        <w:rPr>
          <w:lang w:val="en-US"/>
        </w:rPr>
      </w:pPr>
      <w:r>
        <w:rPr>
          <w:lang w:val="en-US"/>
        </w:rPr>
        <w:t>Retweets</w:t>
      </w:r>
    </w:p>
    <w:p w:rsidR="00AE4912" w:rsidRDefault="00AE4912" w:rsidP="00F81975">
      <w:pPr>
        <w:pStyle w:val="ListParagraph"/>
        <w:numPr>
          <w:ilvl w:val="2"/>
          <w:numId w:val="13"/>
        </w:numPr>
        <w:spacing w:before="0"/>
        <w:ind w:left="1797" w:hanging="357"/>
        <w:rPr>
          <w:lang w:val="en-US"/>
        </w:rPr>
      </w:pPr>
      <w:r>
        <w:rPr>
          <w:lang w:val="en-US"/>
        </w:rPr>
        <w:t>Hashtags</w:t>
      </w:r>
    </w:p>
    <w:p w:rsidR="00C74A62" w:rsidRDefault="00C74A62" w:rsidP="00092E30">
      <w:pPr>
        <w:pStyle w:val="ListParagraph"/>
        <w:numPr>
          <w:ilvl w:val="1"/>
          <w:numId w:val="13"/>
        </w:numPr>
        <w:rPr>
          <w:lang w:val="en-US"/>
        </w:rPr>
      </w:pPr>
      <w:r>
        <w:rPr>
          <w:lang w:val="en-US"/>
        </w:rPr>
        <w:t>Can be simplified through statistical analysis of tweets</w:t>
      </w:r>
    </w:p>
    <w:p w:rsidR="001348E6" w:rsidRPr="00562535" w:rsidRDefault="001348E6" w:rsidP="00092E30">
      <w:pPr>
        <w:pStyle w:val="ListParagraph"/>
        <w:numPr>
          <w:ilvl w:val="0"/>
          <w:numId w:val="13"/>
        </w:numPr>
        <w:rPr>
          <w:b/>
          <w:lang w:val="en-US"/>
        </w:rPr>
      </w:pPr>
      <w:r w:rsidRPr="00562535">
        <w:rPr>
          <w:b/>
          <w:lang w:val="en-US"/>
        </w:rPr>
        <w:t xml:space="preserve">Hashtags </w:t>
      </w:r>
      <w:r w:rsidR="003F2309" w:rsidRPr="00562535">
        <w:rPr>
          <w:b/>
          <w:lang w:val="en-US"/>
        </w:rPr>
        <w:t>are worth considering</w:t>
      </w:r>
    </w:p>
    <w:p w:rsidR="001348E6" w:rsidRDefault="001348E6" w:rsidP="00F81975">
      <w:pPr>
        <w:pStyle w:val="ListParagraph"/>
        <w:numPr>
          <w:ilvl w:val="1"/>
          <w:numId w:val="13"/>
        </w:numPr>
        <w:spacing w:before="80"/>
        <w:ind w:left="1077" w:hanging="357"/>
        <w:rPr>
          <w:lang w:val="en-US"/>
        </w:rPr>
      </w:pPr>
      <w:r>
        <w:rPr>
          <w:lang w:val="en-US"/>
        </w:rPr>
        <w:t>Easy way to find similar tweets</w:t>
      </w:r>
      <w:r w:rsidR="009343A8">
        <w:rPr>
          <w:lang w:val="en-US"/>
        </w:rPr>
        <w:t xml:space="preserve"> on Twitter</w:t>
      </w:r>
    </w:p>
    <w:p w:rsidR="001348E6" w:rsidRDefault="00B34801" w:rsidP="00F81975">
      <w:pPr>
        <w:pStyle w:val="ListParagraph"/>
        <w:numPr>
          <w:ilvl w:val="1"/>
          <w:numId w:val="13"/>
        </w:numPr>
        <w:spacing w:before="80"/>
        <w:ind w:left="1077" w:hanging="357"/>
        <w:rPr>
          <w:lang w:val="en-US"/>
        </w:rPr>
      </w:pPr>
      <w:r>
        <w:rPr>
          <w:lang w:val="en-US"/>
        </w:rPr>
        <w:t xml:space="preserve">Only </w:t>
      </w:r>
      <w:r w:rsidR="00B27BF9">
        <w:rPr>
          <w:lang w:val="en-US"/>
        </w:rPr>
        <w:t>8</w:t>
      </w:r>
      <w:r w:rsidR="00A15912">
        <w:rPr>
          <w:lang w:val="en-US"/>
        </w:rPr>
        <w:t>.4</w:t>
      </w:r>
      <w:r>
        <w:rPr>
          <w:lang w:val="en-US"/>
        </w:rPr>
        <w:t>% of the crawled tweets contain hashtag</w:t>
      </w:r>
      <w:r w:rsidR="00A15912">
        <w:rPr>
          <w:lang w:val="en-US"/>
        </w:rPr>
        <w:t>(</w:t>
      </w:r>
      <w:r>
        <w:rPr>
          <w:lang w:val="en-US"/>
        </w:rPr>
        <w:t>s</w:t>
      </w:r>
      <w:r w:rsidR="00A15912">
        <w:rPr>
          <w:lang w:val="en-US"/>
        </w:rPr>
        <w:t>)</w:t>
      </w:r>
    </w:p>
    <w:p w:rsidR="00057722" w:rsidRPr="00057722" w:rsidRDefault="004C3C5F" w:rsidP="00F81975">
      <w:pPr>
        <w:pStyle w:val="ListParagraph"/>
        <w:numPr>
          <w:ilvl w:val="1"/>
          <w:numId w:val="13"/>
        </w:numPr>
        <w:spacing w:before="80"/>
        <w:ind w:left="1077" w:hanging="357"/>
        <w:rPr>
          <w:lang w:val="en-US"/>
        </w:rPr>
      </w:pPr>
      <w:r>
        <w:rPr>
          <w:lang w:val="en-US"/>
        </w:rPr>
        <w:t>Bridge between tweets in</w:t>
      </w:r>
      <w:r w:rsidR="004D7A89" w:rsidRPr="004D7A89">
        <w:rPr>
          <w:lang w:val="en-US"/>
        </w:rPr>
        <w:t xml:space="preserve"> Tweet</w:t>
      </w:r>
      <w:r w:rsidR="00835AEF">
        <w:rPr>
          <w:lang w:val="en-US"/>
        </w:rPr>
        <w:t>R</w:t>
      </w:r>
      <w:r w:rsidR="004D7A89" w:rsidRPr="004D7A89">
        <w:rPr>
          <w:lang w:val="en-US"/>
        </w:rPr>
        <w:t>ank</w:t>
      </w:r>
      <w:r w:rsidR="004D7A89">
        <w:rPr>
          <w:lang w:val="en-US"/>
        </w:rPr>
        <w:t xml:space="preserve"> = </w:t>
      </w:r>
      <w:r w:rsidR="00EF6346">
        <w:rPr>
          <w:lang w:val="en-US"/>
        </w:rPr>
        <w:t>increases</w:t>
      </w:r>
      <w:r w:rsidR="004D7A89">
        <w:rPr>
          <w:lang w:val="en-US"/>
        </w:rPr>
        <w:t xml:space="preserve"> rank</w:t>
      </w:r>
    </w:p>
    <w:p w:rsidR="004D7A89" w:rsidRDefault="00D43C56" w:rsidP="00F81975">
      <w:pPr>
        <w:pStyle w:val="ListParagraph"/>
        <w:numPr>
          <w:ilvl w:val="1"/>
          <w:numId w:val="13"/>
        </w:numPr>
        <w:spacing w:before="80"/>
        <w:ind w:left="1077" w:hanging="357"/>
        <w:rPr>
          <w:lang w:val="en-US"/>
        </w:rPr>
      </w:pPr>
      <w:r>
        <w:rPr>
          <w:lang w:val="en-US"/>
        </w:rPr>
        <w:t>Boost query t</w:t>
      </w:r>
      <w:r w:rsidR="004D7A89">
        <w:rPr>
          <w:lang w:val="en-US"/>
        </w:rPr>
        <w:t xml:space="preserve">erms </w:t>
      </w:r>
      <w:r>
        <w:rPr>
          <w:lang w:val="en-US"/>
        </w:rPr>
        <w:t xml:space="preserve">matching </w:t>
      </w:r>
      <w:r w:rsidR="004D7A89">
        <w:rPr>
          <w:lang w:val="en-US"/>
        </w:rPr>
        <w:t>hashtags = more relevant</w:t>
      </w:r>
    </w:p>
    <w:p w:rsidR="003F2309" w:rsidRPr="00A14BFB" w:rsidRDefault="00AD297B" w:rsidP="00F81975">
      <w:pPr>
        <w:pStyle w:val="ListParagraph"/>
        <w:numPr>
          <w:ilvl w:val="1"/>
          <w:numId w:val="13"/>
        </w:numPr>
        <w:spacing w:before="80"/>
        <w:ind w:left="1077" w:hanging="357"/>
        <w:rPr>
          <w:lang w:val="en-US"/>
        </w:rPr>
      </w:pPr>
      <w:r>
        <w:rPr>
          <w:lang w:val="en-US"/>
        </w:rPr>
        <w:t>Hard</w:t>
      </w:r>
      <w:r w:rsidR="00A1520E">
        <w:rPr>
          <w:lang w:val="en-US"/>
        </w:rPr>
        <w:t xml:space="preserve"> to determine relevance between individual tweets</w:t>
      </w:r>
      <w:r w:rsidR="006A648C">
        <w:rPr>
          <w:lang w:val="en-US"/>
        </w:rPr>
        <w:t xml:space="preserve"> -</w:t>
      </w:r>
      <w:r w:rsidR="002523E2">
        <w:rPr>
          <w:lang w:val="en-US"/>
        </w:rPr>
        <w:t xml:space="preserve"> we didn’t</w:t>
      </w:r>
    </w:p>
    <w:sectPr w:rsidR="003F2309" w:rsidRPr="00A14BFB" w:rsidSect="007F6641">
      <w:footerReference w:type="default" r:id="rId21"/>
      <w:pgSz w:w="16838" w:h="11906" w:orient="landscape"/>
      <w:pgMar w:top="851" w:right="1418" w:bottom="851" w:left="1418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07A3" w:rsidRDefault="00E507A3" w:rsidP="00E12A73">
      <w:pPr>
        <w:spacing w:after="0" w:line="240" w:lineRule="auto"/>
      </w:pPr>
      <w:r>
        <w:separator/>
      </w:r>
    </w:p>
  </w:endnote>
  <w:endnote w:type="continuationSeparator" w:id="0">
    <w:p w:rsidR="00E507A3" w:rsidRDefault="00E507A3" w:rsidP="00E12A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12A73" w:rsidRPr="00E12A73" w:rsidRDefault="00B14D6F">
    <w:pPr>
      <w:pStyle w:val="Footer"/>
      <w:rPr>
        <w:color w:val="808080" w:themeColor="background1" w:themeShade="80"/>
        <w:sz w:val="28"/>
        <w:szCs w:val="28"/>
        <w:lang w:val="en-US"/>
      </w:rPr>
    </w:pPr>
    <w:r w:rsidRPr="00B14D6F">
      <w:rPr>
        <w:color w:val="808080" w:themeColor="background1" w:themeShade="80"/>
        <w:sz w:val="28"/>
        <w:szCs w:val="28"/>
        <w:lang w:val="en-US"/>
      </w:rPr>
      <w:t>D</w:t>
    </w:r>
    <w:r>
      <w:rPr>
        <w:color w:val="808080" w:themeColor="background1" w:themeShade="80"/>
        <w:sz w:val="28"/>
        <w:szCs w:val="28"/>
        <w:lang w:val="en-US"/>
      </w:rPr>
      <w:t>D2476/</w:t>
    </w:r>
    <w:r w:rsidRPr="00B14D6F">
      <w:rPr>
        <w:color w:val="808080" w:themeColor="background1" w:themeShade="80"/>
        <w:sz w:val="28"/>
        <w:szCs w:val="28"/>
        <w:lang w:val="en-US"/>
      </w:rPr>
      <w:t>ir12</w:t>
    </w:r>
    <w:r>
      <w:rPr>
        <w:color w:val="808080" w:themeColor="background1" w:themeShade="80"/>
        <w:sz w:val="28"/>
        <w:szCs w:val="28"/>
        <w:lang w:val="en-US"/>
      </w:rPr>
      <w:t xml:space="preserve"> project</w:t>
    </w:r>
    <w:r w:rsidRPr="00B14D6F">
      <w:rPr>
        <w:color w:val="808080" w:themeColor="background1" w:themeShade="80"/>
        <w:sz w:val="28"/>
        <w:szCs w:val="28"/>
        <w:lang w:val="en-US"/>
      </w:rPr>
      <w:t xml:space="preserve">: </w:t>
    </w:r>
    <w:r w:rsidR="00E12A73" w:rsidRPr="00B14D6F">
      <w:rPr>
        <w:color w:val="808080" w:themeColor="background1" w:themeShade="80"/>
        <w:sz w:val="28"/>
        <w:szCs w:val="28"/>
        <w:lang w:val="en-US"/>
      </w:rPr>
      <w:t>TweetRank</w:t>
    </w:r>
    <w:r w:rsidR="00E12A73" w:rsidRPr="00E12A73">
      <w:rPr>
        <w:color w:val="808080" w:themeColor="background1" w:themeShade="80"/>
        <w:sz w:val="28"/>
        <w:szCs w:val="28"/>
      </w:rPr>
      <w:ptab w:relativeTo="margin" w:alignment="right" w:leader="none"/>
    </w:r>
    <w:r w:rsidR="00E12A73" w:rsidRPr="00E12A73">
      <w:rPr>
        <w:color w:val="808080" w:themeColor="background1" w:themeShade="80"/>
        <w:sz w:val="28"/>
        <w:szCs w:val="28"/>
      </w:rPr>
      <w:fldChar w:fldCharType="begin"/>
    </w:r>
    <w:r w:rsidR="00E12A73" w:rsidRPr="00B14D6F">
      <w:rPr>
        <w:color w:val="808080" w:themeColor="background1" w:themeShade="80"/>
        <w:sz w:val="28"/>
        <w:szCs w:val="28"/>
        <w:lang w:val="en-US"/>
      </w:rPr>
      <w:instrText xml:space="preserve"> PAGE  \* Arabic  \* MERGEFORMAT </w:instrText>
    </w:r>
    <w:r w:rsidR="00E12A73" w:rsidRPr="00E12A73">
      <w:rPr>
        <w:color w:val="808080" w:themeColor="background1" w:themeShade="80"/>
        <w:sz w:val="28"/>
        <w:szCs w:val="28"/>
      </w:rPr>
      <w:fldChar w:fldCharType="separate"/>
    </w:r>
    <w:r w:rsidR="00763CDB">
      <w:rPr>
        <w:noProof/>
        <w:color w:val="808080" w:themeColor="background1" w:themeShade="80"/>
        <w:sz w:val="28"/>
        <w:szCs w:val="28"/>
        <w:lang w:val="en-US"/>
      </w:rPr>
      <w:t>5</w:t>
    </w:r>
    <w:r w:rsidR="00E12A73" w:rsidRPr="00E12A73">
      <w:rPr>
        <w:color w:val="808080" w:themeColor="background1" w:themeShade="80"/>
        <w:sz w:val="28"/>
        <w:szCs w:val="28"/>
      </w:rPr>
      <w:fldChar w:fldCharType="end"/>
    </w:r>
    <w:r w:rsidR="00E12A73" w:rsidRPr="00B14D6F">
      <w:rPr>
        <w:color w:val="808080" w:themeColor="background1" w:themeShade="80"/>
        <w:sz w:val="28"/>
        <w:szCs w:val="28"/>
        <w:lang w:val="en-US"/>
      </w:rPr>
      <w:t>/</w:t>
    </w:r>
    <w:r w:rsidR="00E12A73" w:rsidRPr="00E12A73">
      <w:rPr>
        <w:color w:val="808080" w:themeColor="background1" w:themeShade="80"/>
        <w:sz w:val="28"/>
        <w:szCs w:val="28"/>
      </w:rPr>
      <w:fldChar w:fldCharType="begin"/>
    </w:r>
    <w:r w:rsidR="00E12A73" w:rsidRPr="00B14D6F">
      <w:rPr>
        <w:color w:val="808080" w:themeColor="background1" w:themeShade="80"/>
        <w:sz w:val="28"/>
        <w:szCs w:val="28"/>
        <w:lang w:val="en-US"/>
      </w:rPr>
      <w:instrText xml:space="preserve"> NUMPAGES  \* Arabic  \* MERGEFORMAT </w:instrText>
    </w:r>
    <w:r w:rsidR="00E12A73" w:rsidRPr="00E12A73">
      <w:rPr>
        <w:color w:val="808080" w:themeColor="background1" w:themeShade="80"/>
        <w:sz w:val="28"/>
        <w:szCs w:val="28"/>
      </w:rPr>
      <w:fldChar w:fldCharType="separate"/>
    </w:r>
    <w:r w:rsidR="00763CDB">
      <w:rPr>
        <w:noProof/>
        <w:color w:val="808080" w:themeColor="background1" w:themeShade="80"/>
        <w:sz w:val="28"/>
        <w:szCs w:val="28"/>
        <w:lang w:val="en-US"/>
      </w:rPr>
      <w:t>7</w:t>
    </w:r>
    <w:r w:rsidR="00E12A73" w:rsidRPr="00E12A73">
      <w:rPr>
        <w:color w:val="808080" w:themeColor="background1" w:themeShade="80"/>
        <w:sz w:val="28"/>
        <w:szCs w:val="28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07A3" w:rsidRDefault="00E507A3" w:rsidP="00E12A73">
      <w:pPr>
        <w:spacing w:after="0" w:line="240" w:lineRule="auto"/>
      </w:pPr>
      <w:r>
        <w:separator/>
      </w:r>
    </w:p>
  </w:footnote>
  <w:footnote w:type="continuationSeparator" w:id="0">
    <w:p w:rsidR="00E507A3" w:rsidRDefault="00E507A3" w:rsidP="00E12A7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B81C66"/>
    <w:multiLevelType w:val="hybridMultilevel"/>
    <w:tmpl w:val="383CD21A"/>
    <w:lvl w:ilvl="0" w:tplc="041D0001">
      <w:start w:val="1"/>
      <w:numFmt w:val="bullet"/>
      <w:lvlText w:val=""/>
      <w:lvlJc w:val="left"/>
      <w:pPr>
        <w:ind w:left="106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7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5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2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9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1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820" w:hanging="360"/>
      </w:pPr>
      <w:rPr>
        <w:rFonts w:ascii="Wingdings" w:hAnsi="Wingdings" w:hint="default"/>
      </w:rPr>
    </w:lvl>
  </w:abstractNum>
  <w:abstractNum w:abstractNumId="1">
    <w:nsid w:val="08FC4AB0"/>
    <w:multiLevelType w:val="hybridMultilevel"/>
    <w:tmpl w:val="247270D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224FC1"/>
    <w:multiLevelType w:val="hybridMultilevel"/>
    <w:tmpl w:val="A634CD5E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3257E15"/>
    <w:multiLevelType w:val="hybridMultilevel"/>
    <w:tmpl w:val="61FEC4F6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23300F50"/>
    <w:multiLevelType w:val="hybridMultilevel"/>
    <w:tmpl w:val="5CCA25D4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3C91E30"/>
    <w:multiLevelType w:val="hybridMultilevel"/>
    <w:tmpl w:val="6AF6D6DC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1BE4589C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>
    <w:nsid w:val="287E1127"/>
    <w:multiLevelType w:val="hybridMultilevel"/>
    <w:tmpl w:val="54A49408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52162E7"/>
    <w:multiLevelType w:val="hybridMultilevel"/>
    <w:tmpl w:val="FC1ED176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7C94827"/>
    <w:multiLevelType w:val="hybridMultilevel"/>
    <w:tmpl w:val="8F6CCB52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449E1B87"/>
    <w:multiLevelType w:val="hybridMultilevel"/>
    <w:tmpl w:val="7B2A8612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464639F8"/>
    <w:multiLevelType w:val="hybridMultilevel"/>
    <w:tmpl w:val="4260E780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4C1A38B7"/>
    <w:multiLevelType w:val="hybridMultilevel"/>
    <w:tmpl w:val="EE2A413E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5D723412"/>
    <w:multiLevelType w:val="hybridMultilevel"/>
    <w:tmpl w:val="86B0B3C2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43B7457"/>
    <w:multiLevelType w:val="hybridMultilevel"/>
    <w:tmpl w:val="6CC66656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65890922"/>
    <w:multiLevelType w:val="hybridMultilevel"/>
    <w:tmpl w:val="3186497C"/>
    <w:lvl w:ilvl="0" w:tplc="C3E60B0A">
      <w:start w:val="1"/>
      <w:numFmt w:val="bullet"/>
      <w:pStyle w:val="CompactListParagraph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85A1D08"/>
    <w:multiLevelType w:val="hybridMultilevel"/>
    <w:tmpl w:val="D65E6EEC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D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6B304D1E"/>
    <w:multiLevelType w:val="hybridMultilevel"/>
    <w:tmpl w:val="7E74C74C"/>
    <w:lvl w:ilvl="0" w:tplc="041D0001">
      <w:start w:val="1"/>
      <w:numFmt w:val="bullet"/>
      <w:lvlText w:val=""/>
      <w:lvlJc w:val="left"/>
      <w:pPr>
        <w:ind w:left="1038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758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478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3198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918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638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358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6078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798" w:hanging="360"/>
      </w:pPr>
      <w:rPr>
        <w:rFonts w:ascii="Wingdings" w:hAnsi="Wingdings" w:hint="default"/>
      </w:rPr>
    </w:lvl>
  </w:abstractNum>
  <w:abstractNum w:abstractNumId="17">
    <w:nsid w:val="71174B41"/>
    <w:multiLevelType w:val="hybridMultilevel"/>
    <w:tmpl w:val="94749710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76A43920"/>
    <w:multiLevelType w:val="hybridMultilevel"/>
    <w:tmpl w:val="800A8584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77886E3C"/>
    <w:multiLevelType w:val="hybridMultilevel"/>
    <w:tmpl w:val="8F809E3A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F">
      <w:start w:val="1"/>
      <w:numFmt w:val="decimal"/>
      <w:lvlText w:val="%2."/>
      <w:lvlJc w:val="left"/>
      <w:pPr>
        <w:ind w:left="1080" w:hanging="360"/>
      </w:pPr>
      <w:rPr>
        <w:rFonts w:hint="default"/>
      </w:rPr>
    </w:lvl>
    <w:lvl w:ilvl="2" w:tplc="041D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79032F19"/>
    <w:multiLevelType w:val="hybridMultilevel"/>
    <w:tmpl w:val="87AC4FE2"/>
    <w:lvl w:ilvl="0" w:tplc="041D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D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7"/>
  </w:num>
  <w:num w:numId="3">
    <w:abstractNumId w:val="1"/>
  </w:num>
  <w:num w:numId="4">
    <w:abstractNumId w:val="0"/>
  </w:num>
  <w:num w:numId="5">
    <w:abstractNumId w:val="20"/>
  </w:num>
  <w:num w:numId="6">
    <w:abstractNumId w:val="2"/>
  </w:num>
  <w:num w:numId="7">
    <w:abstractNumId w:val="13"/>
  </w:num>
  <w:num w:numId="8">
    <w:abstractNumId w:val="5"/>
  </w:num>
  <w:num w:numId="9">
    <w:abstractNumId w:val="16"/>
  </w:num>
  <w:num w:numId="10">
    <w:abstractNumId w:val="4"/>
  </w:num>
  <w:num w:numId="11">
    <w:abstractNumId w:val="6"/>
  </w:num>
  <w:num w:numId="12">
    <w:abstractNumId w:val="15"/>
  </w:num>
  <w:num w:numId="13">
    <w:abstractNumId w:val="18"/>
  </w:num>
  <w:num w:numId="14">
    <w:abstractNumId w:val="9"/>
  </w:num>
  <w:num w:numId="15">
    <w:abstractNumId w:val="19"/>
  </w:num>
  <w:num w:numId="16">
    <w:abstractNumId w:val="17"/>
  </w:num>
  <w:num w:numId="17">
    <w:abstractNumId w:val="11"/>
  </w:num>
  <w:num w:numId="18">
    <w:abstractNumId w:val="10"/>
  </w:num>
  <w:num w:numId="19">
    <w:abstractNumId w:val="8"/>
  </w:num>
  <w:num w:numId="20">
    <w:abstractNumId w:val="3"/>
  </w:num>
  <w:num w:numId="21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130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D515B"/>
    <w:rsid w:val="0001479D"/>
    <w:rsid w:val="00033091"/>
    <w:rsid w:val="00054D9F"/>
    <w:rsid w:val="00057722"/>
    <w:rsid w:val="00076350"/>
    <w:rsid w:val="00092E30"/>
    <w:rsid w:val="00096CF9"/>
    <w:rsid w:val="000A44D8"/>
    <w:rsid w:val="000E3CB0"/>
    <w:rsid w:val="000F7904"/>
    <w:rsid w:val="00100F82"/>
    <w:rsid w:val="0010102B"/>
    <w:rsid w:val="001348E6"/>
    <w:rsid w:val="001439F6"/>
    <w:rsid w:val="00151B44"/>
    <w:rsid w:val="00167425"/>
    <w:rsid w:val="00170ACA"/>
    <w:rsid w:val="00181E10"/>
    <w:rsid w:val="001A4E29"/>
    <w:rsid w:val="001C0159"/>
    <w:rsid w:val="001D7145"/>
    <w:rsid w:val="001E6880"/>
    <w:rsid w:val="001E69C1"/>
    <w:rsid w:val="00204F46"/>
    <w:rsid w:val="00224EC8"/>
    <w:rsid w:val="0022714F"/>
    <w:rsid w:val="002523E2"/>
    <w:rsid w:val="00277AB4"/>
    <w:rsid w:val="00286454"/>
    <w:rsid w:val="00295465"/>
    <w:rsid w:val="002A3DE4"/>
    <w:rsid w:val="002A582E"/>
    <w:rsid w:val="002C2499"/>
    <w:rsid w:val="002D1804"/>
    <w:rsid w:val="002E7654"/>
    <w:rsid w:val="002F7E55"/>
    <w:rsid w:val="00301BD2"/>
    <w:rsid w:val="0032365D"/>
    <w:rsid w:val="00343BE9"/>
    <w:rsid w:val="0038640A"/>
    <w:rsid w:val="003B72F6"/>
    <w:rsid w:val="003D513B"/>
    <w:rsid w:val="003D57B2"/>
    <w:rsid w:val="003E0675"/>
    <w:rsid w:val="003E5535"/>
    <w:rsid w:val="003F2309"/>
    <w:rsid w:val="0040135A"/>
    <w:rsid w:val="00411F12"/>
    <w:rsid w:val="00427B96"/>
    <w:rsid w:val="0044410A"/>
    <w:rsid w:val="00451795"/>
    <w:rsid w:val="004539C9"/>
    <w:rsid w:val="004616AC"/>
    <w:rsid w:val="00472AEB"/>
    <w:rsid w:val="00482DF8"/>
    <w:rsid w:val="00490DB4"/>
    <w:rsid w:val="0049794B"/>
    <w:rsid w:val="004C3C5F"/>
    <w:rsid w:val="004D7A89"/>
    <w:rsid w:val="004E04E0"/>
    <w:rsid w:val="004E587F"/>
    <w:rsid w:val="004F65AB"/>
    <w:rsid w:val="0055162B"/>
    <w:rsid w:val="00561F37"/>
    <w:rsid w:val="00562535"/>
    <w:rsid w:val="005745CE"/>
    <w:rsid w:val="0058029B"/>
    <w:rsid w:val="00581676"/>
    <w:rsid w:val="00584161"/>
    <w:rsid w:val="00585409"/>
    <w:rsid w:val="00595711"/>
    <w:rsid w:val="005C372F"/>
    <w:rsid w:val="005C6B80"/>
    <w:rsid w:val="005F5AC0"/>
    <w:rsid w:val="006257B1"/>
    <w:rsid w:val="00626E47"/>
    <w:rsid w:val="0064091F"/>
    <w:rsid w:val="00665D8D"/>
    <w:rsid w:val="006751A6"/>
    <w:rsid w:val="006865F3"/>
    <w:rsid w:val="006A0D5C"/>
    <w:rsid w:val="006A23CB"/>
    <w:rsid w:val="006A2848"/>
    <w:rsid w:val="006A28AC"/>
    <w:rsid w:val="006A2B5A"/>
    <w:rsid w:val="006A648C"/>
    <w:rsid w:val="006B7FA0"/>
    <w:rsid w:val="006C5879"/>
    <w:rsid w:val="006D1758"/>
    <w:rsid w:val="006D7FD6"/>
    <w:rsid w:val="006F182A"/>
    <w:rsid w:val="00712576"/>
    <w:rsid w:val="00747B64"/>
    <w:rsid w:val="00757D7C"/>
    <w:rsid w:val="00762752"/>
    <w:rsid w:val="00763CDB"/>
    <w:rsid w:val="00766FB7"/>
    <w:rsid w:val="00780642"/>
    <w:rsid w:val="007B1F0F"/>
    <w:rsid w:val="007D5CC1"/>
    <w:rsid w:val="007E0EBD"/>
    <w:rsid w:val="007F6641"/>
    <w:rsid w:val="00806B28"/>
    <w:rsid w:val="00822947"/>
    <w:rsid w:val="00826042"/>
    <w:rsid w:val="008333AC"/>
    <w:rsid w:val="00834F80"/>
    <w:rsid w:val="00835AEF"/>
    <w:rsid w:val="00885BEC"/>
    <w:rsid w:val="00885D13"/>
    <w:rsid w:val="008A2788"/>
    <w:rsid w:val="008B7EAD"/>
    <w:rsid w:val="008E2551"/>
    <w:rsid w:val="008F6CDF"/>
    <w:rsid w:val="00914EBB"/>
    <w:rsid w:val="009343A8"/>
    <w:rsid w:val="00967ADA"/>
    <w:rsid w:val="0098446C"/>
    <w:rsid w:val="00985DD5"/>
    <w:rsid w:val="009B3A9E"/>
    <w:rsid w:val="009B50CC"/>
    <w:rsid w:val="009C69B0"/>
    <w:rsid w:val="009D5122"/>
    <w:rsid w:val="009D515B"/>
    <w:rsid w:val="009E4B0A"/>
    <w:rsid w:val="009E6176"/>
    <w:rsid w:val="00A14BFB"/>
    <w:rsid w:val="00A1520E"/>
    <w:rsid w:val="00A15912"/>
    <w:rsid w:val="00A17C8C"/>
    <w:rsid w:val="00A33758"/>
    <w:rsid w:val="00A36232"/>
    <w:rsid w:val="00A4353C"/>
    <w:rsid w:val="00A47771"/>
    <w:rsid w:val="00A528F7"/>
    <w:rsid w:val="00A8753E"/>
    <w:rsid w:val="00AB22C2"/>
    <w:rsid w:val="00AC4698"/>
    <w:rsid w:val="00AC6410"/>
    <w:rsid w:val="00AD297B"/>
    <w:rsid w:val="00AE4912"/>
    <w:rsid w:val="00B06DE3"/>
    <w:rsid w:val="00B14D6F"/>
    <w:rsid w:val="00B27539"/>
    <w:rsid w:val="00B278AF"/>
    <w:rsid w:val="00B27BF9"/>
    <w:rsid w:val="00B30A9B"/>
    <w:rsid w:val="00B34801"/>
    <w:rsid w:val="00B46396"/>
    <w:rsid w:val="00B57B07"/>
    <w:rsid w:val="00B6085D"/>
    <w:rsid w:val="00B60C9B"/>
    <w:rsid w:val="00B755F8"/>
    <w:rsid w:val="00BA3509"/>
    <w:rsid w:val="00BA4FCE"/>
    <w:rsid w:val="00BC2291"/>
    <w:rsid w:val="00BE339D"/>
    <w:rsid w:val="00BF2ABA"/>
    <w:rsid w:val="00BF41D8"/>
    <w:rsid w:val="00BF6247"/>
    <w:rsid w:val="00C05834"/>
    <w:rsid w:val="00C270AA"/>
    <w:rsid w:val="00C37DDA"/>
    <w:rsid w:val="00C63FD1"/>
    <w:rsid w:val="00C74A62"/>
    <w:rsid w:val="00C83BA9"/>
    <w:rsid w:val="00C878C7"/>
    <w:rsid w:val="00CA7E11"/>
    <w:rsid w:val="00CB0BA7"/>
    <w:rsid w:val="00CB56D7"/>
    <w:rsid w:val="00CD3897"/>
    <w:rsid w:val="00CF1806"/>
    <w:rsid w:val="00D03548"/>
    <w:rsid w:val="00D068D2"/>
    <w:rsid w:val="00D20DF9"/>
    <w:rsid w:val="00D227DB"/>
    <w:rsid w:val="00D235CB"/>
    <w:rsid w:val="00D43C56"/>
    <w:rsid w:val="00D541A5"/>
    <w:rsid w:val="00D55599"/>
    <w:rsid w:val="00D60525"/>
    <w:rsid w:val="00D6561B"/>
    <w:rsid w:val="00D673B4"/>
    <w:rsid w:val="00D84781"/>
    <w:rsid w:val="00D928BE"/>
    <w:rsid w:val="00D93A62"/>
    <w:rsid w:val="00DC102A"/>
    <w:rsid w:val="00DE1CFD"/>
    <w:rsid w:val="00DF77C2"/>
    <w:rsid w:val="00E12A73"/>
    <w:rsid w:val="00E144A1"/>
    <w:rsid w:val="00E267D3"/>
    <w:rsid w:val="00E507A3"/>
    <w:rsid w:val="00E6680E"/>
    <w:rsid w:val="00E67157"/>
    <w:rsid w:val="00E97032"/>
    <w:rsid w:val="00EA7636"/>
    <w:rsid w:val="00EB70E1"/>
    <w:rsid w:val="00EC3E4D"/>
    <w:rsid w:val="00EF6346"/>
    <w:rsid w:val="00F172C8"/>
    <w:rsid w:val="00F23EFA"/>
    <w:rsid w:val="00F27651"/>
    <w:rsid w:val="00F32B34"/>
    <w:rsid w:val="00F37220"/>
    <w:rsid w:val="00F54A86"/>
    <w:rsid w:val="00F6641B"/>
    <w:rsid w:val="00F66E8E"/>
    <w:rsid w:val="00F72929"/>
    <w:rsid w:val="00F81975"/>
    <w:rsid w:val="00F85532"/>
    <w:rsid w:val="00FC025C"/>
    <w:rsid w:val="00FC238C"/>
    <w:rsid w:val="00FE1785"/>
    <w:rsid w:val="00FF38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353C"/>
    <w:pPr>
      <w:spacing w:after="240"/>
    </w:pPr>
    <w:rPr>
      <w:sz w:val="36"/>
    </w:rPr>
  </w:style>
  <w:style w:type="paragraph" w:styleId="Heading1">
    <w:name w:val="heading 1"/>
    <w:aliases w:val="Page head"/>
    <w:basedOn w:val="Normal"/>
    <w:next w:val="Normal"/>
    <w:link w:val="Heading1Char"/>
    <w:uiPriority w:val="9"/>
    <w:qFormat/>
    <w:rsid w:val="00170ACA"/>
    <w:pPr>
      <w:keepNext/>
      <w:keepLines/>
      <w:pageBreakBefore/>
      <w:pBdr>
        <w:bottom w:val="single" w:sz="18" w:space="1" w:color="17365D" w:themeColor="text2" w:themeShade="BF"/>
      </w:pBdr>
      <w:spacing w:after="480" w:line="240" w:lineRule="auto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rsid w:val="006751A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54D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4D9F"/>
    <w:rPr>
      <w:rFonts w:ascii="Tahoma" w:hAnsi="Tahoma" w:cs="Tahoma"/>
      <w:sz w:val="16"/>
      <w:szCs w:val="16"/>
    </w:rPr>
  </w:style>
  <w:style w:type="character" w:customStyle="1" w:styleId="Heading1Char">
    <w:name w:val="Heading 1 Char"/>
    <w:aliases w:val="Page head Char"/>
    <w:basedOn w:val="DefaultParagraphFont"/>
    <w:link w:val="Heading1"/>
    <w:uiPriority w:val="9"/>
    <w:rsid w:val="00170ACA"/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751A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301BD2"/>
    <w:pPr>
      <w:spacing w:before="600" w:after="600" w:line="240" w:lineRule="auto"/>
      <w:contextualSpacing/>
    </w:pPr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01BD2"/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paragraph" w:styleId="ListParagraph">
    <w:name w:val="List Paragraph"/>
    <w:basedOn w:val="Normal"/>
    <w:link w:val="ListParagraphChar"/>
    <w:uiPriority w:val="34"/>
    <w:qFormat/>
    <w:rsid w:val="0038640A"/>
    <w:pPr>
      <w:spacing w:before="160" w:after="0"/>
    </w:pPr>
  </w:style>
  <w:style w:type="table" w:styleId="TableGrid">
    <w:name w:val="Table Grid"/>
    <w:basedOn w:val="TableNormal"/>
    <w:uiPriority w:val="59"/>
    <w:rsid w:val="00D555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mpact">
    <w:name w:val="Compact"/>
    <w:basedOn w:val="Normal"/>
    <w:link w:val="CompactChar"/>
    <w:qFormat/>
    <w:rsid w:val="0022714F"/>
    <w:pPr>
      <w:spacing w:before="60" w:after="60"/>
      <w:jc w:val="center"/>
    </w:pPr>
    <w:rPr>
      <w:b/>
      <w:sz w:val="28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F380C"/>
    <w:rPr>
      <w:color w:val="0000FF" w:themeColor="hyperlink"/>
      <w:u w:val="single"/>
    </w:rPr>
  </w:style>
  <w:style w:type="character" w:customStyle="1" w:styleId="CompactChar">
    <w:name w:val="Compact Char"/>
    <w:basedOn w:val="DefaultParagraphFont"/>
    <w:link w:val="Compact"/>
    <w:rsid w:val="0022714F"/>
    <w:rPr>
      <w:b/>
      <w:sz w:val="28"/>
      <w:szCs w:val="24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E12A7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2A73"/>
    <w:rPr>
      <w:sz w:val="36"/>
    </w:rPr>
  </w:style>
  <w:style w:type="paragraph" w:styleId="Footer">
    <w:name w:val="footer"/>
    <w:basedOn w:val="Normal"/>
    <w:link w:val="FooterChar"/>
    <w:uiPriority w:val="99"/>
    <w:unhideWhenUsed/>
    <w:rsid w:val="00E12A7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12A73"/>
    <w:rPr>
      <w:sz w:val="36"/>
    </w:rPr>
  </w:style>
  <w:style w:type="paragraph" w:customStyle="1" w:styleId="CompactListParagraph">
    <w:name w:val="Compact List Paragraph"/>
    <w:basedOn w:val="ListParagraph"/>
    <w:link w:val="CompactListParagraphChar"/>
    <w:qFormat/>
    <w:rsid w:val="003B72F6"/>
    <w:pPr>
      <w:numPr>
        <w:numId w:val="21"/>
      </w:numPr>
      <w:spacing w:before="0"/>
      <w:ind w:left="1077" w:hanging="357"/>
    </w:pPr>
    <w:rPr>
      <w:lang w:val="en-US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38640A"/>
    <w:rPr>
      <w:sz w:val="36"/>
    </w:rPr>
  </w:style>
  <w:style w:type="character" w:customStyle="1" w:styleId="CompactListParagraphChar">
    <w:name w:val="Compact List Paragraph Char"/>
    <w:basedOn w:val="ListParagraphChar"/>
    <w:link w:val="CompactListParagraph"/>
    <w:rsid w:val="003B72F6"/>
    <w:rPr>
      <w:sz w:val="36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4353C"/>
    <w:pPr>
      <w:spacing w:after="240"/>
    </w:pPr>
    <w:rPr>
      <w:sz w:val="36"/>
    </w:rPr>
  </w:style>
  <w:style w:type="paragraph" w:styleId="Heading1">
    <w:name w:val="heading 1"/>
    <w:aliases w:val="Page head"/>
    <w:basedOn w:val="Normal"/>
    <w:next w:val="Normal"/>
    <w:link w:val="Heading1Char"/>
    <w:uiPriority w:val="9"/>
    <w:qFormat/>
    <w:rsid w:val="00170ACA"/>
    <w:pPr>
      <w:keepNext/>
      <w:keepLines/>
      <w:pageBreakBefore/>
      <w:pBdr>
        <w:bottom w:val="single" w:sz="18" w:space="1" w:color="17365D" w:themeColor="text2" w:themeShade="BF"/>
      </w:pBdr>
      <w:spacing w:after="480" w:line="240" w:lineRule="auto"/>
      <w:jc w:val="center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rsid w:val="006751A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054D9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54D9F"/>
    <w:rPr>
      <w:rFonts w:ascii="Tahoma" w:hAnsi="Tahoma" w:cs="Tahoma"/>
      <w:sz w:val="16"/>
      <w:szCs w:val="16"/>
    </w:rPr>
  </w:style>
  <w:style w:type="character" w:customStyle="1" w:styleId="Heading1Char">
    <w:name w:val="Heading 1 Char"/>
    <w:aliases w:val="Page head Char"/>
    <w:basedOn w:val="DefaultParagraphFont"/>
    <w:link w:val="Heading1"/>
    <w:uiPriority w:val="9"/>
    <w:rsid w:val="00170ACA"/>
    <w:rPr>
      <w:rFonts w:asciiTheme="majorHAnsi" w:eastAsiaTheme="majorEastAsia" w:hAnsiTheme="majorHAnsi" w:cstheme="majorBidi"/>
      <w:b/>
      <w:bCs/>
      <w:color w:val="365F91" w:themeColor="accent1" w:themeShade="BF"/>
      <w:sz w:val="72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6751A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301BD2"/>
    <w:pPr>
      <w:spacing w:before="600" w:after="600" w:line="240" w:lineRule="auto"/>
      <w:contextualSpacing/>
    </w:pPr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301BD2"/>
    <w:rPr>
      <w:rFonts w:asciiTheme="majorHAnsi" w:eastAsiaTheme="majorEastAsia" w:hAnsiTheme="majorHAnsi" w:cstheme="majorBidi"/>
      <w:b/>
      <w:color w:val="17365D" w:themeColor="text2" w:themeShade="BF"/>
      <w:spacing w:val="5"/>
      <w:kern w:val="28"/>
      <w:sz w:val="144"/>
      <w:szCs w:val="52"/>
    </w:rPr>
  </w:style>
  <w:style w:type="paragraph" w:styleId="ListParagraph">
    <w:name w:val="List Paragraph"/>
    <w:basedOn w:val="Normal"/>
    <w:link w:val="ListParagraphChar"/>
    <w:uiPriority w:val="34"/>
    <w:qFormat/>
    <w:rsid w:val="0038640A"/>
    <w:pPr>
      <w:spacing w:before="160" w:after="0"/>
    </w:pPr>
  </w:style>
  <w:style w:type="table" w:styleId="TableGrid">
    <w:name w:val="Table Grid"/>
    <w:basedOn w:val="TableNormal"/>
    <w:uiPriority w:val="59"/>
    <w:rsid w:val="00D5559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mpact">
    <w:name w:val="Compact"/>
    <w:basedOn w:val="Normal"/>
    <w:link w:val="CompactChar"/>
    <w:qFormat/>
    <w:rsid w:val="0022714F"/>
    <w:pPr>
      <w:spacing w:before="60" w:after="60"/>
      <w:jc w:val="center"/>
    </w:pPr>
    <w:rPr>
      <w:b/>
      <w:sz w:val="28"/>
      <w:szCs w:val="24"/>
      <w:lang w:val="en-US"/>
    </w:rPr>
  </w:style>
  <w:style w:type="character" w:styleId="Hyperlink">
    <w:name w:val="Hyperlink"/>
    <w:basedOn w:val="DefaultParagraphFont"/>
    <w:uiPriority w:val="99"/>
    <w:unhideWhenUsed/>
    <w:rsid w:val="00FF380C"/>
    <w:rPr>
      <w:color w:val="0000FF" w:themeColor="hyperlink"/>
      <w:u w:val="single"/>
    </w:rPr>
  </w:style>
  <w:style w:type="character" w:customStyle="1" w:styleId="CompactChar">
    <w:name w:val="Compact Char"/>
    <w:basedOn w:val="DefaultParagraphFont"/>
    <w:link w:val="Compact"/>
    <w:rsid w:val="0022714F"/>
    <w:rPr>
      <w:b/>
      <w:sz w:val="28"/>
      <w:szCs w:val="24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E12A7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12A73"/>
    <w:rPr>
      <w:sz w:val="36"/>
    </w:rPr>
  </w:style>
  <w:style w:type="paragraph" w:styleId="Footer">
    <w:name w:val="footer"/>
    <w:basedOn w:val="Normal"/>
    <w:link w:val="FooterChar"/>
    <w:uiPriority w:val="99"/>
    <w:unhideWhenUsed/>
    <w:rsid w:val="00E12A73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12A73"/>
    <w:rPr>
      <w:sz w:val="36"/>
    </w:rPr>
  </w:style>
  <w:style w:type="paragraph" w:customStyle="1" w:styleId="CompactListParagraph">
    <w:name w:val="Compact List Paragraph"/>
    <w:basedOn w:val="ListParagraph"/>
    <w:link w:val="CompactListParagraphChar"/>
    <w:qFormat/>
    <w:rsid w:val="003B72F6"/>
    <w:pPr>
      <w:numPr>
        <w:numId w:val="21"/>
      </w:numPr>
      <w:spacing w:before="0"/>
      <w:ind w:left="1077" w:hanging="357"/>
    </w:pPr>
    <w:rPr>
      <w:lang w:val="en-US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38640A"/>
    <w:rPr>
      <w:sz w:val="36"/>
    </w:rPr>
  </w:style>
  <w:style w:type="character" w:customStyle="1" w:styleId="CompactListParagraphChar">
    <w:name w:val="Compact List Paragraph Char"/>
    <w:basedOn w:val="ListParagraphChar"/>
    <w:link w:val="CompactListParagraph"/>
    <w:rsid w:val="003B72F6"/>
    <w:rPr>
      <w:sz w:val="36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5910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747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81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492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569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974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48293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1204196">
                      <w:marLeft w:val="-1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29818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9765924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0441702">
                                  <w:marLeft w:val="0"/>
                                  <w:marRight w:val="-15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80609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02764000">
                                          <w:marLeft w:val="0"/>
                                          <w:marRight w:val="0"/>
                                          <w:marTop w:val="0"/>
                                          <w:marBottom w:val="3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7808227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542577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47364268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147158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1829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victorha@kth.se" TargetMode="External"/><Relationship Id="rId13" Type="http://schemas.openxmlformats.org/officeDocument/2006/relationships/image" Target="media/image1.emf"/><Relationship Id="rId18" Type="http://schemas.openxmlformats.org/officeDocument/2006/relationships/image" Target="media/image5.png"/><Relationship Id="rId3" Type="http://schemas.microsoft.com/office/2007/relationships/stylesWithEffects" Target="stylesWithEffect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hyperlink" Target="mailto:chrryd@kth.se" TargetMode="External"/><Relationship Id="rId17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image" Target="media/image3.png"/><Relationship Id="rId20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mailto:hjalle@sgh.se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23" Type="http://schemas.openxmlformats.org/officeDocument/2006/relationships/theme" Target="theme/theme1.xml"/><Relationship Id="rId10" Type="http://schemas.openxmlformats.org/officeDocument/2006/relationships/hyperlink" Target="mailto:joanpip@kth.se" TargetMode="External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hyperlink" Target="mailto:stjer@kth.se" TargetMode="External"/><Relationship Id="rId14" Type="http://schemas.openxmlformats.org/officeDocument/2006/relationships/oleObject" Target="embeddings/oleObject1.bin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</TotalTime>
  <Pages>1</Pages>
  <Words>443</Words>
  <Characters>2353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Kungliga Tekniska Högskolan</Company>
  <LinksUpToDate>false</LinksUpToDate>
  <CharactersWithSpaces>27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ristoffer Rydberg;victorha@kth.se</dc:creator>
  <cp:lastModifiedBy>Victor Hallberg</cp:lastModifiedBy>
  <cp:revision>94</cp:revision>
  <cp:lastPrinted>2012-05-15T22:12:00Z</cp:lastPrinted>
  <dcterms:created xsi:type="dcterms:W3CDTF">2012-05-15T15:11:00Z</dcterms:created>
  <dcterms:modified xsi:type="dcterms:W3CDTF">2012-05-15T22:12:00Z</dcterms:modified>
</cp:coreProperties>
</file>